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91B4D6" w14:textId="77777777" w:rsidR="00BE68FD" w:rsidRPr="00993262" w:rsidRDefault="00B04545" w:rsidP="007C7AF7">
      <w:pPr>
        <w:spacing w:after="0"/>
        <w:jc w:val="center"/>
        <w:rPr>
          <w:b/>
          <w:bCs/>
          <w:sz w:val="40"/>
          <w:szCs w:val="40"/>
        </w:rPr>
      </w:pPr>
      <w:bookmarkStart w:id="0" w:name="_Toc38983882"/>
      <w:bookmarkStart w:id="1" w:name="_Toc38983796"/>
      <w:r w:rsidRPr="00993262">
        <w:rPr>
          <w:b/>
          <w:bCs/>
          <w:sz w:val="40"/>
          <w:szCs w:val="40"/>
        </w:rPr>
        <w:t>Project Report</w:t>
      </w:r>
    </w:p>
    <w:p w14:paraId="72D36EE6" w14:textId="77777777" w:rsidR="00B23EDD" w:rsidRDefault="00B23EDD" w:rsidP="007C7AF7">
      <w:pPr>
        <w:spacing w:after="0"/>
        <w:jc w:val="center"/>
        <w:rPr>
          <w:rFonts w:ascii="Arial Black" w:hAnsi="Arial Black"/>
          <w:b/>
          <w:sz w:val="36"/>
          <w:szCs w:val="36"/>
        </w:rPr>
      </w:pPr>
    </w:p>
    <w:p w14:paraId="345262BE" w14:textId="77777777" w:rsidR="00B04545" w:rsidRPr="00B04545" w:rsidRDefault="001F170F" w:rsidP="007C7AF7">
      <w:pPr>
        <w:spacing w:after="0" w:line="480" w:lineRule="auto"/>
        <w:jc w:val="center"/>
        <w:rPr>
          <w:b/>
          <w:sz w:val="36"/>
          <w:szCs w:val="36"/>
        </w:rPr>
      </w:pPr>
      <w:r>
        <w:rPr>
          <w:b/>
          <w:sz w:val="36"/>
          <w:szCs w:val="36"/>
        </w:rPr>
        <w:t>Ticket Reservation System of Wains Transport</w:t>
      </w:r>
    </w:p>
    <w:p w14:paraId="57A2F028" w14:textId="77777777" w:rsidR="00B04545" w:rsidRDefault="00B04545" w:rsidP="001F170F">
      <w:pPr>
        <w:pStyle w:val="Heading2"/>
      </w:pPr>
    </w:p>
    <w:p w14:paraId="20E42645" w14:textId="77777777" w:rsidR="001F170F" w:rsidRDefault="00B04545" w:rsidP="00436E01">
      <w:pPr>
        <w:pStyle w:val="NoSpacing"/>
      </w:pPr>
      <w:bookmarkStart w:id="2" w:name="_Toc49249090"/>
      <w:bookmarkStart w:id="3" w:name="_Toc49253694"/>
      <w:bookmarkStart w:id="4" w:name="_Toc49924739"/>
      <w:r w:rsidRPr="001F170F">
        <w:t>Submitted by</w:t>
      </w:r>
      <w:bookmarkEnd w:id="2"/>
      <w:bookmarkEnd w:id="3"/>
      <w:bookmarkEnd w:id="4"/>
    </w:p>
    <w:p w14:paraId="6B9CE295" w14:textId="77777777" w:rsidR="00B04545" w:rsidRPr="001F170F" w:rsidRDefault="001F170F" w:rsidP="001F170F">
      <w:pPr>
        <w:jc w:val="center"/>
        <w:rPr>
          <w:sz w:val="28"/>
        </w:rPr>
      </w:pPr>
      <w:r w:rsidRPr="001F170F">
        <w:rPr>
          <w:sz w:val="28"/>
        </w:rPr>
        <w:t>Talha Sajid</w:t>
      </w:r>
    </w:p>
    <w:p w14:paraId="7CAD4CD6" w14:textId="77777777" w:rsidR="00B04545" w:rsidRPr="001F170F" w:rsidRDefault="00B04545" w:rsidP="001F170F">
      <w:pPr>
        <w:jc w:val="center"/>
        <w:rPr>
          <w:sz w:val="28"/>
        </w:rPr>
      </w:pPr>
      <w:bookmarkStart w:id="5" w:name="_Toc49249092"/>
      <w:bookmarkStart w:id="6" w:name="_Toc49253696"/>
      <w:bookmarkStart w:id="7" w:name="_Toc49924741"/>
      <w:r w:rsidRPr="001F170F">
        <w:rPr>
          <w:sz w:val="28"/>
        </w:rPr>
        <w:t>MCSE-1</w:t>
      </w:r>
      <w:r w:rsidR="001F170F" w:rsidRPr="001F170F">
        <w:rPr>
          <w:sz w:val="28"/>
        </w:rPr>
        <w:t>9</w:t>
      </w:r>
      <w:r w:rsidRPr="001F170F">
        <w:rPr>
          <w:sz w:val="28"/>
        </w:rPr>
        <w:t>-</w:t>
      </w:r>
      <w:bookmarkEnd w:id="5"/>
      <w:bookmarkEnd w:id="6"/>
      <w:bookmarkEnd w:id="7"/>
      <w:r w:rsidR="001F170F" w:rsidRPr="001F170F">
        <w:rPr>
          <w:sz w:val="28"/>
        </w:rPr>
        <w:t>35</w:t>
      </w:r>
    </w:p>
    <w:p w14:paraId="1F699E5D" w14:textId="77777777" w:rsidR="001F170F" w:rsidRPr="001F170F" w:rsidRDefault="00B04545" w:rsidP="001F170F">
      <w:pPr>
        <w:jc w:val="center"/>
        <w:rPr>
          <w:sz w:val="28"/>
        </w:rPr>
      </w:pPr>
      <w:bookmarkStart w:id="8" w:name="_Toc49249093"/>
      <w:bookmarkStart w:id="9" w:name="_Toc49253697"/>
      <w:bookmarkStart w:id="10" w:name="_Toc49924742"/>
      <w:r w:rsidRPr="001F170F">
        <w:rPr>
          <w:sz w:val="28"/>
        </w:rPr>
        <w:t>201</w:t>
      </w:r>
      <w:r w:rsidR="001F170F" w:rsidRPr="001F170F">
        <w:rPr>
          <w:sz w:val="28"/>
        </w:rPr>
        <w:t>9</w:t>
      </w:r>
      <w:r w:rsidRPr="001F170F">
        <w:rPr>
          <w:sz w:val="28"/>
        </w:rPr>
        <w:t>-202</w:t>
      </w:r>
      <w:bookmarkEnd w:id="8"/>
      <w:bookmarkEnd w:id="9"/>
      <w:bookmarkEnd w:id="10"/>
      <w:r w:rsidR="001F170F" w:rsidRPr="001F170F">
        <w:rPr>
          <w:sz w:val="28"/>
        </w:rPr>
        <w:t>1</w:t>
      </w:r>
    </w:p>
    <w:p w14:paraId="31ED0990" w14:textId="77777777" w:rsidR="00BE68FD" w:rsidRPr="00BE68FD" w:rsidRDefault="00BE68FD" w:rsidP="00FD6158">
      <w:pPr>
        <w:spacing w:after="0"/>
        <w:jc w:val="center"/>
      </w:pPr>
    </w:p>
    <w:p w14:paraId="6D94A07E" w14:textId="77777777" w:rsidR="00BE68FD" w:rsidRDefault="00BE68FD" w:rsidP="00436E01">
      <w:pPr>
        <w:pStyle w:val="NoSpacing"/>
      </w:pPr>
      <w:bookmarkStart w:id="11" w:name="_Toc49249094"/>
      <w:bookmarkStart w:id="12" w:name="_Toc49253698"/>
      <w:bookmarkStart w:id="13" w:name="_Toc49924743"/>
      <w:r>
        <w:t>Supervised</w:t>
      </w:r>
      <w:r w:rsidRPr="00B04545">
        <w:t xml:space="preserve"> by</w:t>
      </w:r>
      <w:bookmarkEnd w:id="11"/>
      <w:bookmarkEnd w:id="12"/>
      <w:bookmarkEnd w:id="13"/>
    </w:p>
    <w:p w14:paraId="79DDF10A" w14:textId="77777777" w:rsidR="001F170F" w:rsidRPr="001F170F" w:rsidRDefault="00D61303" w:rsidP="001F170F">
      <w:pPr>
        <w:jc w:val="center"/>
        <w:rPr>
          <w:sz w:val="28"/>
        </w:rPr>
      </w:pPr>
      <w:r>
        <w:rPr>
          <w:sz w:val="28"/>
        </w:rPr>
        <w:t>Dr.</w:t>
      </w:r>
      <w:r w:rsidR="001F170F">
        <w:rPr>
          <w:sz w:val="28"/>
        </w:rPr>
        <w:t xml:space="preserve"> Humaira</w:t>
      </w:r>
      <w:r>
        <w:rPr>
          <w:sz w:val="28"/>
        </w:rPr>
        <w:t xml:space="preserve"> Afzal</w:t>
      </w:r>
    </w:p>
    <w:p w14:paraId="527502CB" w14:textId="77777777" w:rsidR="001F170F" w:rsidRPr="00B04545" w:rsidRDefault="001F170F" w:rsidP="00436E01">
      <w:pPr>
        <w:pStyle w:val="NoSpacing"/>
      </w:pPr>
    </w:p>
    <w:p w14:paraId="6DF910D1" w14:textId="77777777" w:rsidR="00B04545" w:rsidRDefault="00B04545" w:rsidP="007C7AF7">
      <w:pPr>
        <w:spacing w:after="0"/>
        <w:jc w:val="center"/>
      </w:pPr>
    </w:p>
    <w:p w14:paraId="0707116C" w14:textId="77777777" w:rsidR="00B04545" w:rsidRDefault="00BE68FD" w:rsidP="00813C9C">
      <w:pPr>
        <w:jc w:val="center"/>
      </w:pPr>
      <w:r>
        <w:rPr>
          <w:noProof/>
        </w:rPr>
        <w:drawing>
          <wp:inline distT="0" distB="0" distL="0" distR="0" wp14:anchorId="72D161B9" wp14:editId="659EF176">
            <wp:extent cx="2320245" cy="2039815"/>
            <wp:effectExtent l="19050" t="0" r="3855" b="0"/>
            <wp:docPr id="23" name="Picture" descr="Copy of Bzu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Copy of Bzulogo"/>
                    <pic:cNvPicPr>
                      <a:picLocks noChangeAspect="1" noChangeArrowheads="1"/>
                    </pic:cNvPicPr>
                  </pic:nvPicPr>
                  <pic:blipFill>
                    <a:blip r:embed="rId8" cstate="print"/>
                    <a:stretch>
                      <a:fillRect/>
                    </a:stretch>
                  </pic:blipFill>
                  <pic:spPr bwMode="auto">
                    <a:xfrm>
                      <a:off x="0" y="0"/>
                      <a:ext cx="2325981" cy="2044858"/>
                    </a:xfrm>
                    <a:prstGeom prst="rect">
                      <a:avLst/>
                    </a:prstGeom>
                    <a:noFill/>
                    <a:ln w="9525">
                      <a:noFill/>
                      <a:miter lim="800000"/>
                      <a:headEnd/>
                      <a:tailEnd/>
                    </a:ln>
                  </pic:spPr>
                </pic:pic>
              </a:graphicData>
            </a:graphic>
          </wp:inline>
        </w:drawing>
      </w:r>
    </w:p>
    <w:p w14:paraId="35341A80" w14:textId="77777777" w:rsidR="00B04545" w:rsidRDefault="00B04545" w:rsidP="001F170F">
      <w:pPr>
        <w:pStyle w:val="Heading2"/>
      </w:pPr>
    </w:p>
    <w:p w14:paraId="2AE9782B" w14:textId="77777777" w:rsidR="00A11AB2" w:rsidRDefault="00A11AB2" w:rsidP="00A11AB2"/>
    <w:p w14:paraId="59B3D107" w14:textId="77777777" w:rsidR="00A11AB2" w:rsidRPr="00A11AB2" w:rsidRDefault="00A11AB2" w:rsidP="00A11AB2"/>
    <w:p w14:paraId="6266D75A" w14:textId="77777777" w:rsidR="00BE68FD" w:rsidRPr="000035F3" w:rsidRDefault="00BE68FD" w:rsidP="00A64BFC">
      <w:pPr>
        <w:spacing w:after="0"/>
        <w:jc w:val="center"/>
        <w:rPr>
          <w:rFonts w:ascii="Arial Black" w:hAnsi="Arial Black"/>
          <w:b/>
          <w:sz w:val="28"/>
          <w:szCs w:val="32"/>
        </w:rPr>
      </w:pPr>
      <w:r w:rsidRPr="000035F3">
        <w:rPr>
          <w:rFonts w:ascii="Arial Black" w:hAnsi="Arial Black"/>
          <w:b/>
          <w:sz w:val="28"/>
          <w:szCs w:val="32"/>
        </w:rPr>
        <w:t>DEPARTMENT OF COMPUTER SCIENCE</w:t>
      </w:r>
    </w:p>
    <w:p w14:paraId="1E60816C" w14:textId="77777777" w:rsidR="00D13412" w:rsidRDefault="00BE68FD" w:rsidP="00A64BFC">
      <w:pPr>
        <w:spacing w:after="0"/>
        <w:jc w:val="center"/>
        <w:rPr>
          <w:rFonts w:ascii="Arial Black" w:hAnsi="Arial Black"/>
          <w:b/>
          <w:sz w:val="32"/>
          <w:szCs w:val="32"/>
        </w:rPr>
      </w:pPr>
      <w:r w:rsidRPr="00BE68FD">
        <w:rPr>
          <w:rFonts w:ascii="Arial Black" w:hAnsi="Arial Black"/>
          <w:b/>
          <w:sz w:val="32"/>
          <w:szCs w:val="32"/>
        </w:rPr>
        <w:t>BAHAUDDIN ZAKARIYA UNIVERSITY MULTAN PAKISTAN</w:t>
      </w:r>
    </w:p>
    <w:p w14:paraId="7751CB05" w14:textId="77777777" w:rsidR="00D13412" w:rsidRDefault="00D13412">
      <w:pPr>
        <w:spacing w:line="259" w:lineRule="auto"/>
        <w:ind w:right="0"/>
        <w:rPr>
          <w:rFonts w:ascii="Arial Black" w:hAnsi="Arial Black"/>
          <w:b/>
          <w:sz w:val="32"/>
          <w:szCs w:val="32"/>
        </w:rPr>
      </w:pPr>
      <w:r>
        <w:rPr>
          <w:rFonts w:ascii="Arial Black" w:hAnsi="Arial Black"/>
          <w:b/>
          <w:sz w:val="32"/>
          <w:szCs w:val="32"/>
        </w:rPr>
        <w:br w:type="page"/>
      </w:r>
    </w:p>
    <w:p w14:paraId="17E68743" w14:textId="77777777" w:rsidR="001F170F" w:rsidRDefault="001F170F" w:rsidP="00A64BFC">
      <w:pPr>
        <w:spacing w:after="0"/>
        <w:jc w:val="center"/>
        <w:rPr>
          <w:rFonts w:ascii="Arial Black" w:hAnsi="Arial Black"/>
          <w:b/>
          <w:sz w:val="32"/>
          <w:szCs w:val="32"/>
        </w:rPr>
      </w:pPr>
    </w:p>
    <w:p w14:paraId="01DFE657" w14:textId="77777777" w:rsidR="00F77212" w:rsidRDefault="00F77212" w:rsidP="001F170F">
      <w:pPr>
        <w:spacing w:after="0"/>
        <w:rPr>
          <w:b/>
          <w:sz w:val="32"/>
          <w:szCs w:val="32"/>
        </w:rPr>
      </w:pPr>
    </w:p>
    <w:p w14:paraId="059458A6" w14:textId="77777777" w:rsidR="00F77212" w:rsidRDefault="00F77212" w:rsidP="007C7AF7">
      <w:pPr>
        <w:spacing w:after="0"/>
        <w:jc w:val="center"/>
      </w:pPr>
      <w:r>
        <w:rPr>
          <w:b/>
          <w:sz w:val="32"/>
          <w:szCs w:val="32"/>
        </w:rPr>
        <w:t>FINAL APPROVAL</w:t>
      </w:r>
    </w:p>
    <w:p w14:paraId="27197EE6" w14:textId="77777777" w:rsidR="00F77212" w:rsidRDefault="00F77212" w:rsidP="007C7AF7">
      <w:pPr>
        <w:spacing w:after="0"/>
      </w:pPr>
    </w:p>
    <w:p w14:paraId="1825F692" w14:textId="77777777" w:rsidR="00F77212" w:rsidRDefault="00F77212" w:rsidP="007C7AF7">
      <w:pPr>
        <w:spacing w:after="0"/>
      </w:pPr>
    </w:p>
    <w:p w14:paraId="0370EC0A" w14:textId="77777777" w:rsidR="00F77212" w:rsidRDefault="00F77212" w:rsidP="007C7AF7">
      <w:pPr>
        <w:spacing w:after="0" w:line="360" w:lineRule="auto"/>
        <w:jc w:val="both"/>
      </w:pPr>
      <w:r>
        <w:t xml:space="preserve">This is to certify that we have read this report submitted by </w:t>
      </w:r>
      <w:r w:rsidR="001F170F">
        <w:rPr>
          <w:b/>
        </w:rPr>
        <w:t xml:space="preserve">Talha Sajid </w:t>
      </w:r>
      <w:r>
        <w:t xml:space="preserve">and it is our judgment that this report is of sufficient standard to warrant its acceptance by </w:t>
      </w:r>
      <w:proofErr w:type="spellStart"/>
      <w:r>
        <w:t>Bahauddin</w:t>
      </w:r>
      <w:proofErr w:type="spellEnd"/>
      <w:r>
        <w:t xml:space="preserve"> Zakariya University, Multan for the degree of MCS (Master of Computer Science).</w:t>
      </w:r>
    </w:p>
    <w:p w14:paraId="1E1BDED0" w14:textId="77777777" w:rsidR="00F77212" w:rsidRDefault="00F77212" w:rsidP="007C7AF7">
      <w:pPr>
        <w:spacing w:after="0" w:line="360" w:lineRule="auto"/>
      </w:pPr>
    </w:p>
    <w:p w14:paraId="2E3FA2F9" w14:textId="77777777" w:rsidR="00F77212" w:rsidRDefault="00F77212" w:rsidP="00BD0AD3">
      <w:pPr>
        <w:pStyle w:val="Heading1"/>
      </w:pPr>
      <w:bookmarkStart w:id="14" w:name="_Toc49249096"/>
      <w:bookmarkStart w:id="15" w:name="_Toc49253700"/>
      <w:bookmarkStart w:id="16" w:name="_Toc49924745"/>
      <w:bookmarkStart w:id="17" w:name="_Toc79940675"/>
      <w:bookmarkStart w:id="18" w:name="_Toc79943899"/>
      <w:r>
        <w:t>Committee:</w:t>
      </w:r>
      <w:bookmarkEnd w:id="14"/>
      <w:bookmarkEnd w:id="15"/>
      <w:bookmarkEnd w:id="16"/>
      <w:bookmarkEnd w:id="17"/>
      <w:bookmarkEnd w:id="18"/>
    </w:p>
    <w:p w14:paraId="5A5BFEA3" w14:textId="77777777" w:rsidR="00F77212" w:rsidRDefault="00F77212" w:rsidP="007C7AF7">
      <w:pPr>
        <w:spacing w:after="0" w:line="360" w:lineRule="auto"/>
      </w:pPr>
    </w:p>
    <w:p w14:paraId="1644A30C" w14:textId="77777777" w:rsidR="00F77212" w:rsidRDefault="00F77212" w:rsidP="007C7AF7">
      <w:pPr>
        <w:spacing w:after="0" w:line="360" w:lineRule="auto"/>
      </w:pPr>
      <w:r>
        <w:t xml:space="preserve">    </w:t>
      </w:r>
      <w:r>
        <w:rPr>
          <w:b/>
        </w:rPr>
        <w:t xml:space="preserve">1.    </w:t>
      </w:r>
      <w:r>
        <w:rPr>
          <w:b/>
          <w:sz w:val="32"/>
        </w:rPr>
        <w:t xml:space="preserve">External Examiner </w:t>
      </w:r>
      <w:r>
        <w:rPr>
          <w:b/>
        </w:rPr>
        <w:t xml:space="preserve">           </w:t>
      </w:r>
      <w:r>
        <w:rPr>
          <w:b/>
        </w:rPr>
        <w:tab/>
      </w:r>
      <w:r>
        <w:rPr>
          <w:b/>
        </w:rPr>
        <w:tab/>
        <w:t>______________________</w:t>
      </w:r>
      <w:r>
        <w:rPr>
          <w:b/>
        </w:rPr>
        <w:tab/>
      </w:r>
    </w:p>
    <w:p w14:paraId="622FCDD6" w14:textId="77777777" w:rsidR="00DD322C" w:rsidRPr="00993262" w:rsidRDefault="00DD322C" w:rsidP="00DD322C">
      <w:pPr>
        <w:spacing w:after="0" w:line="360" w:lineRule="auto"/>
        <w:ind w:left="720"/>
        <w:rPr>
          <w:color w:val="FFFFFF" w:themeColor="background1"/>
        </w:rPr>
      </w:pPr>
      <w:r w:rsidRPr="00993262">
        <w:rPr>
          <w:color w:val="FFFFFF" w:themeColor="background1"/>
        </w:rPr>
        <w:t>Mr. Tahir Rashid</w:t>
      </w:r>
      <w:r w:rsidRPr="00993262">
        <w:rPr>
          <w:color w:val="FFFFFF" w:themeColor="background1"/>
        </w:rPr>
        <w:br/>
        <w:t>Assistant Professor,</w:t>
      </w:r>
      <w:r w:rsidRPr="00993262">
        <w:rPr>
          <w:color w:val="FFFFFF" w:themeColor="background1"/>
        </w:rPr>
        <w:br/>
        <w:t xml:space="preserve">Department </w:t>
      </w:r>
      <w:r w:rsidR="00D61303" w:rsidRPr="00993262">
        <w:rPr>
          <w:color w:val="FFFFFF" w:themeColor="background1"/>
        </w:rPr>
        <w:t>o</w:t>
      </w:r>
      <w:r w:rsidRPr="00993262">
        <w:rPr>
          <w:color w:val="FFFFFF" w:themeColor="background1"/>
        </w:rPr>
        <w:t>f Computer Science</w:t>
      </w:r>
      <w:r w:rsidR="00F77212" w:rsidRPr="00993262">
        <w:rPr>
          <w:color w:val="FFFFFF" w:themeColor="background1"/>
        </w:rPr>
        <w:br/>
      </w:r>
      <w:r w:rsidRPr="00993262">
        <w:rPr>
          <w:color w:val="FFFFFF" w:themeColor="background1"/>
        </w:rPr>
        <w:t>COMSATS University, Vehari Campus</w:t>
      </w:r>
    </w:p>
    <w:p w14:paraId="5EF879B6" w14:textId="77777777" w:rsidR="00DD322C" w:rsidRDefault="00DD322C" w:rsidP="00DD322C">
      <w:pPr>
        <w:spacing w:after="0" w:line="360" w:lineRule="auto"/>
        <w:ind w:left="720"/>
      </w:pPr>
    </w:p>
    <w:p w14:paraId="7D621554" w14:textId="77777777" w:rsidR="00F77212" w:rsidRDefault="00F77212" w:rsidP="007C7AF7">
      <w:pPr>
        <w:spacing w:after="0" w:line="360" w:lineRule="auto"/>
      </w:pPr>
      <w:r>
        <w:t xml:space="preserve">    </w:t>
      </w:r>
      <w:r>
        <w:rPr>
          <w:b/>
        </w:rPr>
        <w:t xml:space="preserve">2.    </w:t>
      </w:r>
      <w:r>
        <w:rPr>
          <w:b/>
          <w:sz w:val="32"/>
        </w:rPr>
        <w:t xml:space="preserve">Supervisor          </w:t>
      </w:r>
      <w:r>
        <w:rPr>
          <w:b/>
          <w:sz w:val="32"/>
        </w:rPr>
        <w:tab/>
      </w:r>
      <w:r>
        <w:rPr>
          <w:b/>
          <w:sz w:val="32"/>
        </w:rPr>
        <w:tab/>
      </w:r>
      <w:r>
        <w:rPr>
          <w:b/>
          <w:sz w:val="32"/>
        </w:rPr>
        <w:tab/>
        <w:t>________________</w:t>
      </w:r>
      <w:r>
        <w:rPr>
          <w:b/>
          <w:sz w:val="32"/>
        </w:rPr>
        <w:tab/>
      </w:r>
    </w:p>
    <w:p w14:paraId="36D92C08" w14:textId="77777777" w:rsidR="00DD322C" w:rsidRPr="00DD322C" w:rsidRDefault="00D61303" w:rsidP="00DD322C">
      <w:pPr>
        <w:spacing w:after="0" w:line="360" w:lineRule="auto"/>
        <w:ind w:left="720"/>
      </w:pPr>
      <w:r>
        <w:rPr>
          <w:b/>
        </w:rPr>
        <w:t>Dr.</w:t>
      </w:r>
      <w:r w:rsidR="001F170F">
        <w:rPr>
          <w:b/>
        </w:rPr>
        <w:t xml:space="preserve"> Humaira</w:t>
      </w:r>
      <w:r>
        <w:rPr>
          <w:b/>
        </w:rPr>
        <w:t xml:space="preserve"> Afzal</w:t>
      </w:r>
      <w:r w:rsidR="00F77212">
        <w:br/>
        <w:t>Assistant Professor,</w:t>
      </w:r>
      <w:r w:rsidR="00F77212">
        <w:br/>
        <w:t>Department of Computer Science</w:t>
      </w:r>
    </w:p>
    <w:p w14:paraId="447AF3C4" w14:textId="77777777" w:rsidR="00DD322C" w:rsidRDefault="00F77212" w:rsidP="007C7AF7">
      <w:pPr>
        <w:spacing w:after="0"/>
      </w:pPr>
      <w:r>
        <w:rPr>
          <w:sz w:val="22"/>
        </w:rPr>
        <w:t xml:space="preserve">           </w:t>
      </w:r>
      <w:r>
        <w:tab/>
      </w:r>
      <w:proofErr w:type="spellStart"/>
      <w:r w:rsidR="00DD322C">
        <w:t>Bahauddin</w:t>
      </w:r>
      <w:proofErr w:type="spellEnd"/>
      <w:r w:rsidR="00DD322C">
        <w:t xml:space="preserve"> Zakariya University, Multan </w:t>
      </w:r>
    </w:p>
    <w:p w14:paraId="3BE67D45" w14:textId="77777777" w:rsidR="00DD322C" w:rsidRDefault="00DD322C" w:rsidP="007C7AF7">
      <w:pPr>
        <w:spacing w:after="0"/>
      </w:pPr>
    </w:p>
    <w:p w14:paraId="14609C75" w14:textId="77777777" w:rsidR="00F77212" w:rsidRDefault="00F77212" w:rsidP="007C7AF7">
      <w:pPr>
        <w:spacing w:after="0"/>
      </w:pPr>
      <w:r>
        <w:tab/>
      </w:r>
      <w:r>
        <w:tab/>
      </w:r>
      <w:r>
        <w:tab/>
      </w:r>
      <w:r>
        <w:tab/>
      </w:r>
      <w:r>
        <w:tab/>
      </w:r>
    </w:p>
    <w:p w14:paraId="595EE68E" w14:textId="77777777" w:rsidR="00F77212" w:rsidRDefault="00F77212" w:rsidP="007C7AF7">
      <w:pPr>
        <w:spacing w:after="0" w:line="360" w:lineRule="auto"/>
      </w:pPr>
      <w:r>
        <w:t xml:space="preserve">    </w:t>
      </w:r>
      <w:r>
        <w:rPr>
          <w:b/>
          <w:sz w:val="32"/>
        </w:rPr>
        <w:t xml:space="preserve">3.   Head of Department         </w:t>
      </w:r>
      <w:r>
        <w:rPr>
          <w:b/>
          <w:sz w:val="32"/>
        </w:rPr>
        <w:tab/>
      </w:r>
      <w:r>
        <w:rPr>
          <w:b/>
          <w:sz w:val="32"/>
        </w:rPr>
        <w:tab/>
        <w:t>________________</w:t>
      </w:r>
    </w:p>
    <w:p w14:paraId="28BFBC50" w14:textId="77777777" w:rsidR="00DD322C" w:rsidRPr="00DD322C" w:rsidRDefault="00F77212" w:rsidP="00DD322C">
      <w:pPr>
        <w:spacing w:after="0" w:line="360" w:lineRule="auto"/>
        <w:ind w:left="720"/>
      </w:pPr>
      <w:r w:rsidRPr="005913D4">
        <w:rPr>
          <w:b/>
        </w:rPr>
        <w:t>Dr. Minhaj Ahmad Khan</w:t>
      </w:r>
      <w:r>
        <w:br/>
        <w:t>Assistant Professor,</w:t>
      </w:r>
      <w:r>
        <w:br/>
      </w:r>
      <w:r w:rsidR="00DD322C">
        <w:t>Department of Computer Science</w:t>
      </w:r>
    </w:p>
    <w:p w14:paraId="5EA82406" w14:textId="77777777" w:rsidR="00E77D19" w:rsidRDefault="00DD322C" w:rsidP="00DD322C">
      <w:pPr>
        <w:spacing w:after="0" w:line="360" w:lineRule="auto"/>
        <w:ind w:left="720"/>
        <w:rPr>
          <w:rFonts w:ascii="Arial" w:hAnsi="Arial" w:cs="Arial"/>
          <w:sz w:val="44"/>
          <w:szCs w:val="44"/>
        </w:rPr>
      </w:pPr>
      <w:proofErr w:type="spellStart"/>
      <w:r>
        <w:t>Bahauddin</w:t>
      </w:r>
      <w:proofErr w:type="spellEnd"/>
      <w:r>
        <w:t xml:space="preserve"> Zakariya University, Multan</w:t>
      </w:r>
    </w:p>
    <w:p w14:paraId="737AE7A6" w14:textId="77777777" w:rsidR="00E77D19" w:rsidRDefault="00E77D19" w:rsidP="007C7AF7">
      <w:pPr>
        <w:spacing w:after="0"/>
        <w:rPr>
          <w:rFonts w:ascii="Arial" w:hAnsi="Arial" w:cs="Arial"/>
          <w:sz w:val="44"/>
          <w:szCs w:val="44"/>
        </w:rPr>
      </w:pPr>
    </w:p>
    <w:p w14:paraId="4D15B39B" w14:textId="77777777" w:rsidR="00B45EF0" w:rsidRDefault="00B45EF0" w:rsidP="007C7AF7">
      <w:pPr>
        <w:spacing w:after="0"/>
        <w:jc w:val="center"/>
        <w:rPr>
          <w:b/>
          <w:sz w:val="36"/>
          <w:szCs w:val="36"/>
        </w:rPr>
      </w:pPr>
    </w:p>
    <w:p w14:paraId="54981527" w14:textId="77777777" w:rsidR="00495589" w:rsidRDefault="00495589" w:rsidP="007C7AF7">
      <w:pPr>
        <w:spacing w:after="0"/>
        <w:jc w:val="center"/>
        <w:rPr>
          <w:b/>
          <w:sz w:val="36"/>
          <w:szCs w:val="36"/>
        </w:rPr>
      </w:pPr>
    </w:p>
    <w:p w14:paraId="69705CD2" w14:textId="77777777" w:rsidR="00D041F7" w:rsidRDefault="00D041F7" w:rsidP="007C7AF7">
      <w:pPr>
        <w:spacing w:after="0"/>
        <w:jc w:val="center"/>
        <w:rPr>
          <w:b/>
          <w:sz w:val="36"/>
          <w:szCs w:val="36"/>
        </w:rPr>
      </w:pPr>
    </w:p>
    <w:p w14:paraId="16A5D476" w14:textId="77777777" w:rsidR="001F170F" w:rsidRDefault="001F170F" w:rsidP="007C7AF7">
      <w:pPr>
        <w:spacing w:after="0"/>
        <w:jc w:val="center"/>
        <w:rPr>
          <w:b/>
          <w:sz w:val="36"/>
          <w:szCs w:val="36"/>
        </w:rPr>
      </w:pPr>
    </w:p>
    <w:p w14:paraId="72D4631E" w14:textId="77777777" w:rsidR="001F170F" w:rsidRDefault="001F170F" w:rsidP="007C7AF7">
      <w:pPr>
        <w:spacing w:after="0"/>
        <w:jc w:val="center"/>
        <w:rPr>
          <w:b/>
          <w:sz w:val="36"/>
          <w:szCs w:val="36"/>
        </w:rPr>
      </w:pPr>
    </w:p>
    <w:p w14:paraId="58EB7533" w14:textId="77777777" w:rsidR="001F170F" w:rsidRDefault="001F170F" w:rsidP="007C7AF7">
      <w:pPr>
        <w:spacing w:after="0"/>
        <w:jc w:val="center"/>
        <w:rPr>
          <w:b/>
          <w:sz w:val="36"/>
          <w:szCs w:val="36"/>
        </w:rPr>
      </w:pPr>
    </w:p>
    <w:p w14:paraId="5BFC16BE" w14:textId="77777777" w:rsidR="001F170F" w:rsidRDefault="001F170F" w:rsidP="007C7AF7">
      <w:pPr>
        <w:spacing w:after="0"/>
        <w:jc w:val="center"/>
        <w:rPr>
          <w:b/>
          <w:sz w:val="36"/>
          <w:szCs w:val="36"/>
        </w:rPr>
      </w:pPr>
    </w:p>
    <w:p w14:paraId="71016278" w14:textId="77777777" w:rsidR="001F170F" w:rsidRDefault="001F170F" w:rsidP="007C7AF7">
      <w:pPr>
        <w:spacing w:after="0"/>
        <w:jc w:val="center"/>
        <w:rPr>
          <w:b/>
          <w:sz w:val="36"/>
          <w:szCs w:val="36"/>
        </w:rPr>
      </w:pPr>
    </w:p>
    <w:p w14:paraId="5D2B8190" w14:textId="77777777" w:rsidR="001F170F" w:rsidRDefault="001F170F" w:rsidP="007C7AF7">
      <w:pPr>
        <w:spacing w:after="0"/>
        <w:jc w:val="center"/>
        <w:rPr>
          <w:b/>
          <w:sz w:val="36"/>
          <w:szCs w:val="36"/>
        </w:rPr>
      </w:pPr>
    </w:p>
    <w:p w14:paraId="691667C6" w14:textId="77777777" w:rsidR="001F170F" w:rsidRDefault="001F170F" w:rsidP="007C7AF7">
      <w:pPr>
        <w:spacing w:after="0"/>
        <w:jc w:val="center"/>
        <w:rPr>
          <w:b/>
          <w:sz w:val="36"/>
          <w:szCs w:val="36"/>
        </w:rPr>
      </w:pPr>
    </w:p>
    <w:p w14:paraId="1B97F771" w14:textId="77777777" w:rsidR="001F170F" w:rsidRDefault="001F170F" w:rsidP="007C7AF7">
      <w:pPr>
        <w:spacing w:after="0"/>
        <w:jc w:val="center"/>
        <w:rPr>
          <w:b/>
          <w:sz w:val="36"/>
          <w:szCs w:val="36"/>
        </w:rPr>
      </w:pPr>
    </w:p>
    <w:p w14:paraId="2FFC5BBB" w14:textId="77777777" w:rsidR="001F170F" w:rsidRDefault="001F170F" w:rsidP="007C7AF7">
      <w:pPr>
        <w:spacing w:after="0"/>
        <w:jc w:val="center"/>
        <w:rPr>
          <w:b/>
          <w:sz w:val="36"/>
          <w:szCs w:val="36"/>
        </w:rPr>
      </w:pPr>
    </w:p>
    <w:p w14:paraId="7F57D8D1" w14:textId="77777777" w:rsidR="001F170F" w:rsidRDefault="001F170F" w:rsidP="007C7AF7">
      <w:pPr>
        <w:spacing w:after="0"/>
        <w:jc w:val="center"/>
        <w:rPr>
          <w:b/>
          <w:sz w:val="36"/>
          <w:szCs w:val="36"/>
        </w:rPr>
      </w:pPr>
    </w:p>
    <w:p w14:paraId="6825B97E" w14:textId="77777777" w:rsidR="001F170F" w:rsidRDefault="001F170F" w:rsidP="007C7AF7">
      <w:pPr>
        <w:spacing w:after="0"/>
        <w:jc w:val="center"/>
        <w:rPr>
          <w:b/>
          <w:sz w:val="36"/>
          <w:szCs w:val="36"/>
        </w:rPr>
      </w:pPr>
    </w:p>
    <w:p w14:paraId="0A4A0273" w14:textId="77777777" w:rsidR="00D13412" w:rsidRDefault="00D13412" w:rsidP="007C7AF7">
      <w:pPr>
        <w:spacing w:after="0"/>
        <w:jc w:val="center"/>
        <w:rPr>
          <w:b/>
          <w:sz w:val="36"/>
          <w:szCs w:val="36"/>
        </w:rPr>
      </w:pPr>
    </w:p>
    <w:p w14:paraId="544CA9ED" w14:textId="77777777" w:rsidR="001C7D44" w:rsidRDefault="001C7D44" w:rsidP="007C7AF7">
      <w:pPr>
        <w:spacing w:after="0"/>
        <w:jc w:val="center"/>
        <w:rPr>
          <w:b/>
          <w:sz w:val="36"/>
          <w:szCs w:val="36"/>
        </w:rPr>
      </w:pPr>
    </w:p>
    <w:p w14:paraId="1C1FD320" w14:textId="77777777" w:rsidR="001C7D44" w:rsidRDefault="001C7D44" w:rsidP="007C7AF7">
      <w:pPr>
        <w:spacing w:after="0"/>
        <w:jc w:val="center"/>
        <w:rPr>
          <w:b/>
          <w:sz w:val="36"/>
          <w:szCs w:val="36"/>
        </w:rPr>
      </w:pPr>
    </w:p>
    <w:p w14:paraId="0BF326EE" w14:textId="77777777" w:rsidR="00E77D19" w:rsidRDefault="007D25DF" w:rsidP="007C7AF7">
      <w:pPr>
        <w:spacing w:after="0"/>
        <w:jc w:val="center"/>
        <w:rPr>
          <w:b/>
          <w:sz w:val="36"/>
          <w:szCs w:val="36"/>
        </w:rPr>
      </w:pPr>
      <w:r>
        <w:rPr>
          <w:b/>
          <w:sz w:val="36"/>
          <w:szCs w:val="36"/>
        </w:rPr>
        <w:t>DEDICATION</w:t>
      </w:r>
    </w:p>
    <w:p w14:paraId="0A2923B3" w14:textId="77777777" w:rsidR="00E079EF" w:rsidRDefault="00E079EF" w:rsidP="007C7AF7">
      <w:pPr>
        <w:spacing w:after="0"/>
        <w:jc w:val="center"/>
        <w:rPr>
          <w:b/>
          <w:sz w:val="36"/>
          <w:szCs w:val="36"/>
        </w:rPr>
      </w:pPr>
    </w:p>
    <w:p w14:paraId="674B3615" w14:textId="77777777" w:rsidR="00E77D19" w:rsidRPr="00DC5D38" w:rsidRDefault="00E77D19" w:rsidP="00DC5D38">
      <w:pPr>
        <w:spacing w:after="0" w:line="360" w:lineRule="auto"/>
        <w:jc w:val="center"/>
        <w:rPr>
          <w:b/>
          <w:i/>
          <w:sz w:val="32"/>
          <w:szCs w:val="32"/>
        </w:rPr>
      </w:pPr>
      <w:r w:rsidRPr="00DC5D38">
        <w:rPr>
          <w:b/>
          <w:i/>
          <w:sz w:val="32"/>
          <w:szCs w:val="32"/>
        </w:rPr>
        <w:t>To my Loving Parents</w:t>
      </w:r>
      <w:r w:rsidR="004400C5" w:rsidRPr="00DC5D38">
        <w:rPr>
          <w:b/>
          <w:i/>
          <w:sz w:val="32"/>
          <w:szCs w:val="32"/>
        </w:rPr>
        <w:t>,</w:t>
      </w:r>
    </w:p>
    <w:p w14:paraId="4B66BC57" w14:textId="77777777" w:rsidR="004400C5" w:rsidRPr="00DC5D38" w:rsidRDefault="004400C5" w:rsidP="00DC5D38">
      <w:pPr>
        <w:spacing w:after="0" w:line="360" w:lineRule="auto"/>
        <w:jc w:val="center"/>
        <w:rPr>
          <w:b/>
          <w:caps/>
          <w:sz w:val="36"/>
          <w:szCs w:val="36"/>
        </w:rPr>
      </w:pPr>
      <w:r w:rsidRPr="00DC5D38">
        <w:rPr>
          <w:b/>
          <w:i/>
          <w:sz w:val="32"/>
          <w:szCs w:val="32"/>
        </w:rPr>
        <w:t>Teachers and</w:t>
      </w:r>
      <w:r w:rsidR="00D13412">
        <w:rPr>
          <w:b/>
          <w:i/>
          <w:sz w:val="32"/>
          <w:szCs w:val="32"/>
        </w:rPr>
        <w:t xml:space="preserve"> Fr</w:t>
      </w:r>
      <w:r w:rsidR="00782209">
        <w:rPr>
          <w:b/>
          <w:i/>
          <w:sz w:val="32"/>
          <w:szCs w:val="32"/>
        </w:rPr>
        <w:t>i</w:t>
      </w:r>
      <w:r w:rsidR="00D13412">
        <w:rPr>
          <w:b/>
          <w:i/>
          <w:sz w:val="32"/>
          <w:szCs w:val="32"/>
        </w:rPr>
        <w:t>ends</w:t>
      </w:r>
    </w:p>
    <w:p w14:paraId="3F5420FC" w14:textId="77777777" w:rsidR="00E77D19" w:rsidRPr="00DC5D38" w:rsidRDefault="001B7C48" w:rsidP="007C7AF7">
      <w:pPr>
        <w:spacing w:after="0"/>
        <w:jc w:val="center"/>
        <w:rPr>
          <w:b/>
          <w:sz w:val="36"/>
          <w:szCs w:val="36"/>
        </w:rPr>
      </w:pPr>
      <w:r>
        <w:rPr>
          <w:b/>
          <w:sz w:val="36"/>
          <w:szCs w:val="36"/>
        </w:rPr>
        <w:t xml:space="preserve"> </w:t>
      </w:r>
    </w:p>
    <w:p w14:paraId="1982330C" w14:textId="77777777" w:rsidR="00F77212" w:rsidRDefault="00F77212" w:rsidP="007C7AF7">
      <w:pPr>
        <w:pageBreakBefore/>
        <w:spacing w:after="0"/>
        <w:jc w:val="center"/>
      </w:pPr>
      <w:r>
        <w:rPr>
          <w:b/>
          <w:caps/>
          <w:sz w:val="36"/>
          <w:szCs w:val="36"/>
        </w:rPr>
        <w:lastRenderedPageBreak/>
        <w:t>Acknowledgment</w:t>
      </w:r>
    </w:p>
    <w:p w14:paraId="32ED227C" w14:textId="77777777" w:rsidR="00F77212" w:rsidRDefault="00F77212" w:rsidP="001672A7">
      <w:pPr>
        <w:spacing w:after="0" w:line="360" w:lineRule="auto"/>
      </w:pPr>
    </w:p>
    <w:p w14:paraId="4E50C1B1" w14:textId="77777777" w:rsidR="001672A7" w:rsidRDefault="000C5AE8" w:rsidP="00AF6C27">
      <w:pPr>
        <w:spacing w:after="0" w:line="360" w:lineRule="auto"/>
        <w:ind w:firstLine="720"/>
        <w:jc w:val="both"/>
        <w:rPr>
          <w:szCs w:val="23"/>
        </w:rPr>
      </w:pPr>
      <w:r>
        <w:rPr>
          <w:szCs w:val="23"/>
        </w:rPr>
        <w:t>F</w:t>
      </w:r>
      <w:r w:rsidR="001672A7" w:rsidRPr="001672A7">
        <w:rPr>
          <w:szCs w:val="23"/>
        </w:rPr>
        <w:t>irst of all</w:t>
      </w:r>
      <w:r w:rsidR="001F170F">
        <w:rPr>
          <w:szCs w:val="23"/>
        </w:rPr>
        <w:t>,</w:t>
      </w:r>
      <w:r w:rsidR="001672A7" w:rsidRPr="001672A7">
        <w:rPr>
          <w:szCs w:val="23"/>
        </w:rPr>
        <w:t xml:space="preserve"> thanks to Allah Almighty for his utmost blessings upon me and granting me courage and capability to complete the degree and especially this task. My sincere gratitude to my parents, family members and friends; they prayed for me and helped me whenever I needed. I wish to express thanks to my project supervisor for his constant motivation and valuable help during the project work. I also extend my thanks to other faculty members of the Department of Computer Science for their cooperation throughout my degree program.</w:t>
      </w:r>
    </w:p>
    <w:p w14:paraId="0B238A8E" w14:textId="77777777" w:rsidR="001B7C48" w:rsidRPr="00D1080F" w:rsidRDefault="001F170F" w:rsidP="00D1080F">
      <w:pPr>
        <w:tabs>
          <w:tab w:val="left" w:pos="7422"/>
        </w:tabs>
        <w:spacing w:after="0" w:line="360" w:lineRule="auto"/>
        <w:jc w:val="right"/>
        <w:rPr>
          <w:b/>
          <w:sz w:val="28"/>
          <w:szCs w:val="36"/>
        </w:rPr>
      </w:pPr>
      <w:r>
        <w:rPr>
          <w:b/>
          <w:szCs w:val="36"/>
        </w:rPr>
        <w:t>Talha</w:t>
      </w:r>
      <w:r w:rsidR="00D1080F">
        <w:rPr>
          <w:b/>
          <w:szCs w:val="36"/>
        </w:rPr>
        <w:t xml:space="preserve"> </w:t>
      </w:r>
      <w:r>
        <w:rPr>
          <w:b/>
          <w:szCs w:val="36"/>
        </w:rPr>
        <w:t>Sajid</w:t>
      </w:r>
    </w:p>
    <w:p w14:paraId="6D872899" w14:textId="77777777" w:rsidR="00F77212" w:rsidRDefault="00F77212" w:rsidP="007C7AF7">
      <w:pPr>
        <w:pageBreakBefore/>
        <w:spacing w:after="0" w:line="360" w:lineRule="auto"/>
        <w:jc w:val="center"/>
        <w:rPr>
          <w:rFonts w:ascii="Arial" w:hAnsi="Arial" w:cs="Arial"/>
          <w:b/>
          <w:sz w:val="44"/>
          <w:szCs w:val="44"/>
        </w:rPr>
      </w:pPr>
      <w:r>
        <w:rPr>
          <w:b/>
          <w:sz w:val="36"/>
          <w:szCs w:val="36"/>
        </w:rPr>
        <w:lastRenderedPageBreak/>
        <w:t>PROJECT BRIEF</w:t>
      </w:r>
    </w:p>
    <w:p w14:paraId="752D6C91" w14:textId="77777777" w:rsidR="00F77212" w:rsidRDefault="00F77212" w:rsidP="007C7AF7">
      <w:pPr>
        <w:spacing w:after="0"/>
        <w:jc w:val="center"/>
        <w:rPr>
          <w:rFonts w:ascii="Arial" w:hAnsi="Arial" w:cs="Arial"/>
          <w:b/>
          <w:sz w:val="44"/>
          <w:szCs w:val="44"/>
        </w:rPr>
      </w:pPr>
    </w:p>
    <w:tbl>
      <w:tblPr>
        <w:tblW w:w="9988" w:type="dxa"/>
        <w:tblLayout w:type="fixed"/>
        <w:tblLook w:val="0000" w:firstRow="0" w:lastRow="0" w:firstColumn="0" w:lastColumn="0" w:noHBand="0" w:noVBand="0"/>
      </w:tblPr>
      <w:tblGrid>
        <w:gridCol w:w="4788"/>
        <w:gridCol w:w="5200"/>
      </w:tblGrid>
      <w:tr w:rsidR="00F77212" w:rsidRPr="00F92D6F" w14:paraId="0F18E776" w14:textId="77777777" w:rsidTr="006D7948">
        <w:trPr>
          <w:trHeight w:val="469"/>
        </w:trPr>
        <w:tc>
          <w:tcPr>
            <w:tcW w:w="4788" w:type="dxa"/>
            <w:shd w:val="clear" w:color="auto" w:fill="auto"/>
          </w:tcPr>
          <w:p w14:paraId="6AAAE199" w14:textId="77777777" w:rsidR="00F77212" w:rsidRPr="00F92D6F" w:rsidRDefault="00F77212" w:rsidP="00F92D6F">
            <w:pPr>
              <w:spacing w:before="120" w:after="0" w:line="360" w:lineRule="auto"/>
              <w:rPr>
                <w:szCs w:val="24"/>
              </w:rPr>
            </w:pPr>
            <w:r w:rsidRPr="00F92D6F">
              <w:rPr>
                <w:szCs w:val="24"/>
              </w:rPr>
              <w:t>PROJECT NAME</w:t>
            </w:r>
          </w:p>
        </w:tc>
        <w:tc>
          <w:tcPr>
            <w:tcW w:w="5200" w:type="dxa"/>
            <w:shd w:val="clear" w:color="auto" w:fill="auto"/>
          </w:tcPr>
          <w:p w14:paraId="389D8C37" w14:textId="77777777" w:rsidR="00F77212" w:rsidRPr="00F92D6F" w:rsidRDefault="001F170F" w:rsidP="00F92D6F">
            <w:pPr>
              <w:pStyle w:val="Heading1"/>
              <w:rPr>
                <w:sz w:val="24"/>
              </w:rPr>
            </w:pPr>
            <w:bookmarkStart w:id="19" w:name="_Toc49249097"/>
            <w:bookmarkStart w:id="20" w:name="_Toc49253701"/>
            <w:bookmarkStart w:id="21" w:name="_Toc49924746"/>
            <w:bookmarkStart w:id="22" w:name="_Toc79943900"/>
            <w:r>
              <w:rPr>
                <w:sz w:val="24"/>
              </w:rPr>
              <w:t>Ticket Rese</w:t>
            </w:r>
            <w:r w:rsidR="00E905C3" w:rsidRPr="00F92D6F">
              <w:rPr>
                <w:sz w:val="24"/>
              </w:rPr>
              <w:t>r</w:t>
            </w:r>
            <w:r>
              <w:rPr>
                <w:sz w:val="24"/>
              </w:rPr>
              <w:t>v</w:t>
            </w:r>
            <w:r w:rsidR="00E905C3" w:rsidRPr="00F92D6F">
              <w:rPr>
                <w:sz w:val="24"/>
              </w:rPr>
              <w:t>ation System</w:t>
            </w:r>
            <w:bookmarkEnd w:id="19"/>
            <w:bookmarkEnd w:id="20"/>
            <w:bookmarkEnd w:id="21"/>
            <w:r w:rsidR="00B50BB0">
              <w:rPr>
                <w:sz w:val="24"/>
              </w:rPr>
              <w:t xml:space="preserve"> of WAINS Transport</w:t>
            </w:r>
            <w:bookmarkEnd w:id="22"/>
          </w:p>
        </w:tc>
      </w:tr>
      <w:tr w:rsidR="00F77212" w:rsidRPr="00F92D6F" w14:paraId="4E0C5D3F" w14:textId="77777777" w:rsidTr="006D7948">
        <w:trPr>
          <w:trHeight w:val="589"/>
        </w:trPr>
        <w:tc>
          <w:tcPr>
            <w:tcW w:w="4788" w:type="dxa"/>
            <w:shd w:val="clear" w:color="auto" w:fill="auto"/>
            <w:vAlign w:val="center"/>
          </w:tcPr>
          <w:p w14:paraId="4974464D" w14:textId="77777777" w:rsidR="00F77212" w:rsidRPr="00F92D6F" w:rsidRDefault="00F77212" w:rsidP="00F92D6F">
            <w:pPr>
              <w:spacing w:before="120" w:after="0" w:line="360" w:lineRule="auto"/>
              <w:rPr>
                <w:szCs w:val="24"/>
              </w:rPr>
            </w:pPr>
            <w:r w:rsidRPr="00F92D6F">
              <w:rPr>
                <w:szCs w:val="24"/>
              </w:rPr>
              <w:t>ORGANIZATION NAME</w:t>
            </w:r>
          </w:p>
        </w:tc>
        <w:tc>
          <w:tcPr>
            <w:tcW w:w="5200" w:type="dxa"/>
            <w:shd w:val="clear" w:color="auto" w:fill="auto"/>
            <w:vAlign w:val="center"/>
          </w:tcPr>
          <w:p w14:paraId="0CB9C6CD" w14:textId="77777777" w:rsidR="00F77212" w:rsidRPr="00F92D6F" w:rsidRDefault="00E905C3" w:rsidP="00F92D6F">
            <w:pPr>
              <w:spacing w:before="120" w:after="0" w:line="360" w:lineRule="auto"/>
              <w:rPr>
                <w:szCs w:val="24"/>
              </w:rPr>
            </w:pPr>
            <w:r w:rsidRPr="00F92D6F">
              <w:rPr>
                <w:szCs w:val="24"/>
              </w:rPr>
              <w:t>Department of Computer Science</w:t>
            </w:r>
          </w:p>
        </w:tc>
      </w:tr>
      <w:tr w:rsidR="00F77212" w:rsidRPr="00F92D6F" w14:paraId="1B179E45" w14:textId="77777777" w:rsidTr="006D7948">
        <w:trPr>
          <w:trHeight w:val="611"/>
        </w:trPr>
        <w:tc>
          <w:tcPr>
            <w:tcW w:w="4788" w:type="dxa"/>
            <w:shd w:val="clear" w:color="auto" w:fill="auto"/>
            <w:vAlign w:val="center"/>
          </w:tcPr>
          <w:p w14:paraId="4B620B42" w14:textId="77777777" w:rsidR="00F77212" w:rsidRPr="00F92D6F" w:rsidRDefault="00F77212" w:rsidP="00F92D6F">
            <w:pPr>
              <w:spacing w:before="120" w:after="0" w:line="360" w:lineRule="auto"/>
              <w:rPr>
                <w:szCs w:val="24"/>
              </w:rPr>
            </w:pPr>
            <w:r w:rsidRPr="00F92D6F">
              <w:rPr>
                <w:szCs w:val="24"/>
              </w:rPr>
              <w:t>UNDERTAKEN BY</w:t>
            </w:r>
          </w:p>
        </w:tc>
        <w:tc>
          <w:tcPr>
            <w:tcW w:w="5200" w:type="dxa"/>
            <w:shd w:val="clear" w:color="auto" w:fill="auto"/>
            <w:vAlign w:val="center"/>
          </w:tcPr>
          <w:p w14:paraId="0B56C6DC" w14:textId="77777777" w:rsidR="00F77212" w:rsidRPr="00F92D6F" w:rsidRDefault="001F170F" w:rsidP="00F92D6F">
            <w:pPr>
              <w:spacing w:before="120" w:after="0" w:line="360" w:lineRule="auto"/>
              <w:rPr>
                <w:szCs w:val="24"/>
              </w:rPr>
            </w:pPr>
            <w:r>
              <w:rPr>
                <w:szCs w:val="24"/>
              </w:rPr>
              <w:t>Talha Sajid</w:t>
            </w:r>
            <w:r w:rsidR="00B50BB0">
              <w:rPr>
                <w:szCs w:val="24"/>
              </w:rPr>
              <w:t xml:space="preserve"> Chaudhary</w:t>
            </w:r>
          </w:p>
        </w:tc>
      </w:tr>
      <w:tr w:rsidR="00F77212" w:rsidRPr="00F92D6F" w14:paraId="5AED47EC" w14:textId="77777777" w:rsidTr="006D7948">
        <w:trPr>
          <w:trHeight w:val="580"/>
        </w:trPr>
        <w:tc>
          <w:tcPr>
            <w:tcW w:w="4788" w:type="dxa"/>
            <w:shd w:val="clear" w:color="auto" w:fill="auto"/>
            <w:vAlign w:val="center"/>
          </w:tcPr>
          <w:p w14:paraId="741F8751" w14:textId="77777777" w:rsidR="00F77212" w:rsidRPr="00F92D6F" w:rsidRDefault="00F77212" w:rsidP="00F92D6F">
            <w:pPr>
              <w:spacing w:before="120" w:after="0" w:line="360" w:lineRule="auto"/>
              <w:rPr>
                <w:szCs w:val="24"/>
              </w:rPr>
            </w:pPr>
            <w:r w:rsidRPr="00F92D6F">
              <w:rPr>
                <w:szCs w:val="24"/>
              </w:rPr>
              <w:t>SUPERVISED BY</w:t>
            </w:r>
          </w:p>
        </w:tc>
        <w:tc>
          <w:tcPr>
            <w:tcW w:w="5200" w:type="dxa"/>
            <w:shd w:val="clear" w:color="auto" w:fill="auto"/>
            <w:vAlign w:val="center"/>
          </w:tcPr>
          <w:p w14:paraId="78972EDA" w14:textId="77777777" w:rsidR="00F77212" w:rsidRPr="00F92D6F" w:rsidRDefault="00D61303" w:rsidP="00F92D6F">
            <w:pPr>
              <w:spacing w:before="120" w:after="0" w:line="360" w:lineRule="auto"/>
              <w:rPr>
                <w:szCs w:val="24"/>
              </w:rPr>
            </w:pPr>
            <w:r>
              <w:rPr>
                <w:szCs w:val="24"/>
              </w:rPr>
              <w:t>Dr.</w:t>
            </w:r>
            <w:r w:rsidR="001F170F">
              <w:rPr>
                <w:szCs w:val="24"/>
              </w:rPr>
              <w:t xml:space="preserve"> Humaira</w:t>
            </w:r>
            <w:r>
              <w:rPr>
                <w:szCs w:val="24"/>
              </w:rPr>
              <w:t xml:space="preserve"> Afzal</w:t>
            </w:r>
          </w:p>
        </w:tc>
      </w:tr>
      <w:tr w:rsidR="00F77212" w:rsidRPr="00F92D6F" w14:paraId="2CE5B78B" w14:textId="77777777" w:rsidTr="006D7948">
        <w:trPr>
          <w:trHeight w:val="760"/>
        </w:trPr>
        <w:tc>
          <w:tcPr>
            <w:tcW w:w="4788" w:type="dxa"/>
            <w:shd w:val="clear" w:color="auto" w:fill="auto"/>
            <w:vAlign w:val="center"/>
          </w:tcPr>
          <w:p w14:paraId="5BED03C5" w14:textId="77777777" w:rsidR="00F77212" w:rsidRPr="00F92D6F" w:rsidRDefault="00F77212" w:rsidP="00F92D6F">
            <w:pPr>
              <w:spacing w:before="120" w:after="0" w:line="360" w:lineRule="auto"/>
              <w:rPr>
                <w:szCs w:val="24"/>
              </w:rPr>
            </w:pPr>
            <w:r w:rsidRPr="00F92D6F">
              <w:rPr>
                <w:szCs w:val="24"/>
              </w:rPr>
              <w:t>STARTING DATE</w:t>
            </w:r>
          </w:p>
        </w:tc>
        <w:tc>
          <w:tcPr>
            <w:tcW w:w="5200" w:type="dxa"/>
            <w:shd w:val="clear" w:color="auto" w:fill="auto"/>
            <w:vAlign w:val="center"/>
          </w:tcPr>
          <w:p w14:paraId="2EB69102" w14:textId="77777777" w:rsidR="00F77212" w:rsidRPr="00F92D6F" w:rsidRDefault="00E905C3" w:rsidP="00F92D6F">
            <w:pPr>
              <w:spacing w:before="120" w:after="0" w:line="360" w:lineRule="auto"/>
              <w:rPr>
                <w:szCs w:val="24"/>
              </w:rPr>
            </w:pPr>
            <w:r w:rsidRPr="00F92D6F">
              <w:rPr>
                <w:szCs w:val="24"/>
              </w:rPr>
              <w:t xml:space="preserve"> </w:t>
            </w:r>
            <w:r w:rsidR="001F170F">
              <w:rPr>
                <w:szCs w:val="24"/>
              </w:rPr>
              <w:t>Ju</w:t>
            </w:r>
            <w:r w:rsidR="00783D17">
              <w:rPr>
                <w:szCs w:val="24"/>
              </w:rPr>
              <w:t>ly</w:t>
            </w:r>
            <w:r w:rsidRPr="00F92D6F">
              <w:rPr>
                <w:szCs w:val="24"/>
              </w:rPr>
              <w:t xml:space="preserve"> </w:t>
            </w:r>
            <w:r w:rsidR="00DC27E8">
              <w:rPr>
                <w:szCs w:val="24"/>
              </w:rPr>
              <w:t>4th</w:t>
            </w:r>
            <w:r w:rsidR="00F77212" w:rsidRPr="00F92D6F">
              <w:rPr>
                <w:szCs w:val="24"/>
              </w:rPr>
              <w:t>, 202</w:t>
            </w:r>
            <w:r w:rsidR="001F170F">
              <w:rPr>
                <w:szCs w:val="24"/>
              </w:rPr>
              <w:t>1</w:t>
            </w:r>
          </w:p>
        </w:tc>
      </w:tr>
      <w:tr w:rsidR="00F77212" w:rsidRPr="00F92D6F" w14:paraId="1EF9799A" w14:textId="77777777" w:rsidTr="006D7948">
        <w:trPr>
          <w:trHeight w:val="760"/>
        </w:trPr>
        <w:tc>
          <w:tcPr>
            <w:tcW w:w="4788" w:type="dxa"/>
            <w:shd w:val="clear" w:color="auto" w:fill="auto"/>
            <w:vAlign w:val="center"/>
          </w:tcPr>
          <w:p w14:paraId="03BF23B8" w14:textId="77777777" w:rsidR="00F77212" w:rsidRPr="00F92D6F" w:rsidRDefault="00F77212" w:rsidP="00F92D6F">
            <w:pPr>
              <w:spacing w:before="120" w:after="0" w:line="360" w:lineRule="auto"/>
              <w:rPr>
                <w:szCs w:val="24"/>
              </w:rPr>
            </w:pPr>
            <w:r w:rsidRPr="00F92D6F">
              <w:rPr>
                <w:szCs w:val="24"/>
              </w:rPr>
              <w:t>COMPLETION DATE</w:t>
            </w:r>
          </w:p>
        </w:tc>
        <w:tc>
          <w:tcPr>
            <w:tcW w:w="5200" w:type="dxa"/>
            <w:shd w:val="clear" w:color="auto" w:fill="auto"/>
            <w:vAlign w:val="center"/>
          </w:tcPr>
          <w:p w14:paraId="56CA039D" w14:textId="77777777" w:rsidR="00F77212" w:rsidRPr="00F92D6F" w:rsidRDefault="00E905C3" w:rsidP="00F92D6F">
            <w:pPr>
              <w:spacing w:before="120" w:after="0" w:line="360" w:lineRule="auto"/>
              <w:rPr>
                <w:szCs w:val="24"/>
              </w:rPr>
            </w:pPr>
            <w:r w:rsidRPr="00F92D6F">
              <w:rPr>
                <w:szCs w:val="24"/>
              </w:rPr>
              <w:t>August 1</w:t>
            </w:r>
            <w:r w:rsidR="001F170F">
              <w:rPr>
                <w:szCs w:val="24"/>
              </w:rPr>
              <w:t>1th</w:t>
            </w:r>
            <w:r w:rsidR="00F77212" w:rsidRPr="00F92D6F">
              <w:rPr>
                <w:szCs w:val="24"/>
              </w:rPr>
              <w:t>, 202</w:t>
            </w:r>
            <w:r w:rsidR="001F170F">
              <w:rPr>
                <w:szCs w:val="24"/>
              </w:rPr>
              <w:t>1</w:t>
            </w:r>
          </w:p>
        </w:tc>
      </w:tr>
      <w:tr w:rsidR="00F77212" w:rsidRPr="00F92D6F" w14:paraId="702EC7A3" w14:textId="77777777" w:rsidTr="006D7948">
        <w:trPr>
          <w:trHeight w:val="763"/>
        </w:trPr>
        <w:tc>
          <w:tcPr>
            <w:tcW w:w="4788" w:type="dxa"/>
            <w:shd w:val="clear" w:color="auto" w:fill="auto"/>
            <w:vAlign w:val="center"/>
          </w:tcPr>
          <w:p w14:paraId="63BABB12" w14:textId="77777777" w:rsidR="00F77212" w:rsidRPr="00F92D6F" w:rsidRDefault="00F77212" w:rsidP="00F92D6F">
            <w:pPr>
              <w:spacing w:before="120" w:after="0" w:line="360" w:lineRule="auto"/>
              <w:rPr>
                <w:szCs w:val="24"/>
              </w:rPr>
            </w:pPr>
            <w:r w:rsidRPr="00F92D6F">
              <w:rPr>
                <w:szCs w:val="24"/>
              </w:rPr>
              <w:t>COMPUTER USED</w:t>
            </w:r>
          </w:p>
        </w:tc>
        <w:tc>
          <w:tcPr>
            <w:tcW w:w="5200" w:type="dxa"/>
            <w:shd w:val="clear" w:color="auto" w:fill="auto"/>
            <w:vAlign w:val="center"/>
          </w:tcPr>
          <w:p w14:paraId="0DA78F3D" w14:textId="77777777" w:rsidR="00F77212" w:rsidRPr="00F92D6F" w:rsidRDefault="0014228A" w:rsidP="00F92D6F">
            <w:pPr>
              <w:spacing w:before="120" w:after="0" w:line="360" w:lineRule="auto"/>
              <w:rPr>
                <w:szCs w:val="24"/>
              </w:rPr>
            </w:pPr>
            <w:r w:rsidRPr="0014228A">
              <w:rPr>
                <w:szCs w:val="24"/>
              </w:rPr>
              <w:t>Intel(R) Core (TM) i5-3340M CPU @ 2.70GHz</w:t>
            </w:r>
            <w:r>
              <w:rPr>
                <w:szCs w:val="24"/>
              </w:rPr>
              <w:t>, 8</w:t>
            </w:r>
            <w:r w:rsidR="001C220D" w:rsidRPr="00F92D6F">
              <w:rPr>
                <w:szCs w:val="24"/>
              </w:rPr>
              <w:t xml:space="preserve">GB RAM, </w:t>
            </w:r>
            <w:r>
              <w:rPr>
                <w:szCs w:val="24"/>
              </w:rPr>
              <w:t>128</w:t>
            </w:r>
            <w:r w:rsidR="006802F4" w:rsidRPr="00F92D6F">
              <w:rPr>
                <w:szCs w:val="24"/>
              </w:rPr>
              <w:t xml:space="preserve">GB </w:t>
            </w:r>
            <w:r>
              <w:rPr>
                <w:szCs w:val="24"/>
              </w:rPr>
              <w:t>SSD, 320GB HDD</w:t>
            </w:r>
          </w:p>
        </w:tc>
      </w:tr>
      <w:tr w:rsidR="00F77212" w:rsidRPr="00F92D6F" w14:paraId="39D8C06A" w14:textId="77777777" w:rsidTr="006D7948">
        <w:trPr>
          <w:trHeight w:val="687"/>
        </w:trPr>
        <w:tc>
          <w:tcPr>
            <w:tcW w:w="4788" w:type="dxa"/>
            <w:shd w:val="clear" w:color="auto" w:fill="auto"/>
            <w:vAlign w:val="center"/>
          </w:tcPr>
          <w:p w14:paraId="4DADA60F" w14:textId="77777777" w:rsidR="00F77212" w:rsidRPr="00F92D6F" w:rsidRDefault="00F77212" w:rsidP="00F92D6F">
            <w:pPr>
              <w:spacing w:before="120" w:after="0" w:line="360" w:lineRule="auto"/>
              <w:rPr>
                <w:szCs w:val="24"/>
              </w:rPr>
            </w:pPr>
            <w:r w:rsidRPr="00F92D6F">
              <w:rPr>
                <w:szCs w:val="24"/>
              </w:rPr>
              <w:t>OPERATING SYSTEM</w:t>
            </w:r>
          </w:p>
        </w:tc>
        <w:tc>
          <w:tcPr>
            <w:tcW w:w="5200" w:type="dxa"/>
            <w:shd w:val="clear" w:color="auto" w:fill="auto"/>
            <w:vAlign w:val="center"/>
          </w:tcPr>
          <w:p w14:paraId="19C87261" w14:textId="77777777" w:rsidR="00F77212" w:rsidRPr="00F92D6F" w:rsidRDefault="001C220D" w:rsidP="00F92D6F">
            <w:pPr>
              <w:spacing w:before="120" w:after="0" w:line="360" w:lineRule="auto"/>
              <w:rPr>
                <w:szCs w:val="24"/>
              </w:rPr>
            </w:pPr>
            <w:r w:rsidRPr="00F92D6F">
              <w:rPr>
                <w:szCs w:val="24"/>
              </w:rPr>
              <w:t>Window</w:t>
            </w:r>
            <w:r w:rsidR="006802F4" w:rsidRPr="00F92D6F">
              <w:rPr>
                <w:szCs w:val="24"/>
              </w:rPr>
              <w:t>s</w:t>
            </w:r>
            <w:r w:rsidRPr="00F92D6F">
              <w:rPr>
                <w:szCs w:val="24"/>
              </w:rPr>
              <w:t xml:space="preserve"> 1</w:t>
            </w:r>
            <w:r w:rsidR="0014228A">
              <w:rPr>
                <w:szCs w:val="24"/>
              </w:rPr>
              <w:t>1</w:t>
            </w:r>
            <w:r w:rsidR="00F77212" w:rsidRPr="00F92D6F">
              <w:rPr>
                <w:szCs w:val="24"/>
              </w:rPr>
              <w:t xml:space="preserve"> </w:t>
            </w:r>
            <w:r w:rsidR="0014228A">
              <w:rPr>
                <w:szCs w:val="24"/>
              </w:rPr>
              <w:t>P</w:t>
            </w:r>
            <w:r w:rsidR="00F77212" w:rsidRPr="00F92D6F">
              <w:rPr>
                <w:szCs w:val="24"/>
              </w:rPr>
              <w:t>ro</w:t>
            </w:r>
          </w:p>
        </w:tc>
      </w:tr>
      <w:tr w:rsidR="00F77212" w:rsidRPr="00F92D6F" w14:paraId="21BBEABA" w14:textId="77777777" w:rsidTr="006D7948">
        <w:trPr>
          <w:trHeight w:val="478"/>
        </w:trPr>
        <w:tc>
          <w:tcPr>
            <w:tcW w:w="4788" w:type="dxa"/>
            <w:shd w:val="clear" w:color="auto" w:fill="auto"/>
          </w:tcPr>
          <w:p w14:paraId="4B5A7FCB" w14:textId="77777777" w:rsidR="00F77212" w:rsidRPr="00F92D6F" w:rsidRDefault="00F77212" w:rsidP="00F92D6F">
            <w:pPr>
              <w:spacing w:before="120" w:after="0" w:line="360" w:lineRule="auto"/>
              <w:rPr>
                <w:szCs w:val="24"/>
              </w:rPr>
            </w:pPr>
            <w:r w:rsidRPr="00F92D6F">
              <w:rPr>
                <w:szCs w:val="24"/>
              </w:rPr>
              <w:t>SOURCE LANGUAGE(S)</w:t>
            </w:r>
          </w:p>
        </w:tc>
        <w:tc>
          <w:tcPr>
            <w:tcW w:w="5200" w:type="dxa"/>
            <w:shd w:val="clear" w:color="auto" w:fill="auto"/>
            <w:vAlign w:val="center"/>
          </w:tcPr>
          <w:p w14:paraId="69E56E0D" w14:textId="77777777" w:rsidR="00F77212" w:rsidRPr="00F92D6F" w:rsidRDefault="00C84E72" w:rsidP="00F92D6F">
            <w:pPr>
              <w:spacing w:before="120" w:after="0" w:line="360" w:lineRule="auto"/>
              <w:rPr>
                <w:szCs w:val="24"/>
              </w:rPr>
            </w:pPr>
            <w:r>
              <w:rPr>
                <w:szCs w:val="24"/>
              </w:rPr>
              <w:t>HTML, CSS, Java Script, jQuery, PHP</w:t>
            </w:r>
          </w:p>
        </w:tc>
      </w:tr>
      <w:tr w:rsidR="00F77212" w:rsidRPr="00F92D6F" w14:paraId="33507519" w14:textId="77777777" w:rsidTr="006D7948">
        <w:trPr>
          <w:trHeight w:val="662"/>
        </w:trPr>
        <w:tc>
          <w:tcPr>
            <w:tcW w:w="4788" w:type="dxa"/>
            <w:shd w:val="clear" w:color="auto" w:fill="auto"/>
            <w:vAlign w:val="center"/>
          </w:tcPr>
          <w:p w14:paraId="41289AAA" w14:textId="77777777" w:rsidR="00F77212" w:rsidRPr="00F92D6F" w:rsidRDefault="00F77212" w:rsidP="00F92D6F">
            <w:pPr>
              <w:spacing w:before="120" w:after="0" w:line="360" w:lineRule="auto"/>
              <w:rPr>
                <w:szCs w:val="24"/>
              </w:rPr>
            </w:pPr>
            <w:r w:rsidRPr="00F92D6F">
              <w:rPr>
                <w:szCs w:val="24"/>
              </w:rPr>
              <w:t>DBMS USED</w:t>
            </w:r>
          </w:p>
        </w:tc>
        <w:tc>
          <w:tcPr>
            <w:tcW w:w="5200" w:type="dxa"/>
            <w:shd w:val="clear" w:color="auto" w:fill="auto"/>
            <w:vAlign w:val="center"/>
          </w:tcPr>
          <w:p w14:paraId="4DC25555" w14:textId="77777777" w:rsidR="00F77212" w:rsidRPr="00F92D6F" w:rsidRDefault="00F77212" w:rsidP="00F92D6F">
            <w:pPr>
              <w:spacing w:before="120" w:after="0" w:line="360" w:lineRule="auto"/>
              <w:rPr>
                <w:szCs w:val="24"/>
              </w:rPr>
            </w:pPr>
            <w:r w:rsidRPr="00F92D6F">
              <w:rPr>
                <w:szCs w:val="24"/>
              </w:rPr>
              <w:t>My</w:t>
            </w:r>
            <w:r w:rsidR="00C84E72">
              <w:rPr>
                <w:szCs w:val="24"/>
              </w:rPr>
              <w:t>SQL</w:t>
            </w:r>
          </w:p>
        </w:tc>
      </w:tr>
      <w:tr w:rsidR="00F77212" w:rsidRPr="00F92D6F" w14:paraId="0D805B1A" w14:textId="77777777" w:rsidTr="006D7948">
        <w:trPr>
          <w:trHeight w:val="809"/>
        </w:trPr>
        <w:tc>
          <w:tcPr>
            <w:tcW w:w="4788" w:type="dxa"/>
            <w:shd w:val="clear" w:color="auto" w:fill="auto"/>
          </w:tcPr>
          <w:p w14:paraId="30A9040B" w14:textId="77777777" w:rsidR="00F77212" w:rsidRPr="00F92D6F" w:rsidRDefault="00F77212" w:rsidP="00F92D6F">
            <w:pPr>
              <w:spacing w:before="120" w:after="0" w:line="360" w:lineRule="auto"/>
              <w:rPr>
                <w:szCs w:val="24"/>
              </w:rPr>
            </w:pPr>
            <w:r w:rsidRPr="00F92D6F">
              <w:rPr>
                <w:szCs w:val="24"/>
              </w:rPr>
              <w:t>TOOLS/PACKAGES</w:t>
            </w:r>
          </w:p>
        </w:tc>
        <w:tc>
          <w:tcPr>
            <w:tcW w:w="5200" w:type="dxa"/>
            <w:shd w:val="clear" w:color="auto" w:fill="auto"/>
            <w:vAlign w:val="center"/>
          </w:tcPr>
          <w:p w14:paraId="5F0CEA2B" w14:textId="77777777" w:rsidR="00F77212" w:rsidRPr="00F92D6F" w:rsidRDefault="00F77212" w:rsidP="00B00842">
            <w:pPr>
              <w:spacing w:before="120" w:after="0" w:line="360" w:lineRule="auto"/>
              <w:rPr>
                <w:szCs w:val="24"/>
              </w:rPr>
            </w:pPr>
            <w:r w:rsidRPr="00F92D6F">
              <w:rPr>
                <w:szCs w:val="24"/>
              </w:rPr>
              <w:t>MS</w:t>
            </w:r>
            <w:r w:rsidR="00B00842">
              <w:rPr>
                <w:szCs w:val="24"/>
              </w:rPr>
              <w:t xml:space="preserve"> Office 20</w:t>
            </w:r>
            <w:r w:rsidR="00B50BB0">
              <w:rPr>
                <w:szCs w:val="24"/>
              </w:rPr>
              <w:t>19</w:t>
            </w:r>
            <w:r w:rsidR="00B00842">
              <w:rPr>
                <w:szCs w:val="24"/>
              </w:rPr>
              <w:t>,</w:t>
            </w:r>
            <w:r w:rsidR="00B50BB0">
              <w:rPr>
                <w:szCs w:val="24"/>
              </w:rPr>
              <w:t xml:space="preserve"> </w:t>
            </w:r>
            <w:r w:rsidR="00B00842">
              <w:rPr>
                <w:szCs w:val="24"/>
              </w:rPr>
              <w:t>Window’s Snipping Tool,</w:t>
            </w:r>
            <w:r w:rsidRPr="00F92D6F">
              <w:rPr>
                <w:szCs w:val="24"/>
              </w:rPr>
              <w:t xml:space="preserve"> </w:t>
            </w:r>
            <w:r w:rsidR="00B50BB0">
              <w:rPr>
                <w:szCs w:val="24"/>
              </w:rPr>
              <w:t>Visual Studio Code, XAMPP</w:t>
            </w:r>
            <w:r w:rsidR="00B00842">
              <w:rPr>
                <w:szCs w:val="24"/>
              </w:rPr>
              <w:t>.</w:t>
            </w:r>
          </w:p>
        </w:tc>
      </w:tr>
    </w:tbl>
    <w:p w14:paraId="1033A201" w14:textId="77777777" w:rsidR="001B7C48" w:rsidRDefault="001B7C48" w:rsidP="001B7C48">
      <w:pPr>
        <w:pageBreakBefore/>
        <w:spacing w:after="0"/>
        <w:jc w:val="center"/>
      </w:pPr>
      <w:r>
        <w:rPr>
          <w:b/>
          <w:caps/>
          <w:sz w:val="36"/>
          <w:szCs w:val="36"/>
        </w:rPr>
        <w:lastRenderedPageBreak/>
        <w:t>Abstract</w:t>
      </w:r>
    </w:p>
    <w:p w14:paraId="27DAC4A0" w14:textId="77777777" w:rsidR="001B7C48" w:rsidRPr="001B7C48" w:rsidRDefault="001B7C48" w:rsidP="001B7C48"/>
    <w:p w14:paraId="0EB5F3D0" w14:textId="77777777" w:rsidR="001B7C48" w:rsidRDefault="00AF6C27" w:rsidP="00AF6C27">
      <w:pPr>
        <w:tabs>
          <w:tab w:val="left" w:pos="1200"/>
        </w:tabs>
        <w:spacing w:line="360" w:lineRule="auto"/>
        <w:jc w:val="both"/>
      </w:pPr>
      <w:r>
        <w:t xml:space="preserve">           </w:t>
      </w:r>
      <w:r w:rsidR="00B50BB0">
        <w:t>Ticket Management System</w:t>
      </w:r>
      <w:r w:rsidR="001B7C48">
        <w:t xml:space="preserve"> will</w:t>
      </w:r>
      <w:r w:rsidR="00B50BB0">
        <w:t xml:space="preserve"> help users</w:t>
      </w:r>
      <w:r w:rsidR="001B7C48">
        <w:t xml:space="preserve"> </w:t>
      </w:r>
      <w:r w:rsidR="00B50BB0">
        <w:t xml:space="preserve">to make online Reservation </w:t>
      </w:r>
      <w:r>
        <w:t xml:space="preserve">of </w:t>
      </w:r>
      <w:r w:rsidR="00B50BB0">
        <w:t>WAINS Transport at any time. It will also help organization to digitalize their previously existing manual reservation</w:t>
      </w:r>
      <w:r w:rsidR="00554DB5">
        <w:t xml:space="preserve"> system.</w:t>
      </w:r>
      <w:r w:rsidR="00FE6636">
        <w:t xml:space="preserve"> Now admin will also be able to check all the statistics of buses, routes and reservations all at one place and also be able to print them easily. As for users they will also be able to cancel any of the existing reservations.</w:t>
      </w:r>
    </w:p>
    <w:p w14:paraId="75572330" w14:textId="77777777" w:rsidR="00CA6657" w:rsidRPr="001B7C48" w:rsidRDefault="00CA6657" w:rsidP="00AF6C27">
      <w:pPr>
        <w:tabs>
          <w:tab w:val="left" w:pos="1200"/>
        </w:tabs>
        <w:spacing w:line="360" w:lineRule="auto"/>
        <w:jc w:val="both"/>
      </w:pPr>
      <w:r w:rsidRPr="005E62F4">
        <w:rPr>
          <w:color w:val="000009"/>
        </w:rPr>
        <w:t xml:space="preserve">I would like to show my gratitude to </w:t>
      </w:r>
      <w:r>
        <w:rPr>
          <w:b/>
          <w:color w:val="000009"/>
        </w:rPr>
        <w:t>Dr. Humaira Afzal</w:t>
      </w:r>
      <w:r w:rsidRPr="005E62F4">
        <w:rPr>
          <w:b/>
          <w:color w:val="000009"/>
        </w:rPr>
        <w:t xml:space="preserve">, Assistant Professor in </w:t>
      </w:r>
      <w:r>
        <w:rPr>
          <w:b/>
          <w:color w:val="000009"/>
        </w:rPr>
        <w:t xml:space="preserve">the </w:t>
      </w:r>
      <w:r w:rsidRPr="005E62F4">
        <w:rPr>
          <w:b/>
          <w:color w:val="000009"/>
        </w:rPr>
        <w:t>Department of Computer Science, BZU</w:t>
      </w:r>
      <w:r w:rsidRPr="005E62F4">
        <w:rPr>
          <w:b/>
        </w:rPr>
        <w:t xml:space="preserve"> </w:t>
      </w:r>
      <w:r w:rsidRPr="005E62F4">
        <w:rPr>
          <w:b/>
          <w:color w:val="000009"/>
        </w:rPr>
        <w:t xml:space="preserve">Multan </w:t>
      </w:r>
      <w:r w:rsidRPr="005E62F4">
        <w:rPr>
          <w:color w:val="000009"/>
        </w:rPr>
        <w:t>for giv</w:t>
      </w:r>
      <w:r>
        <w:rPr>
          <w:color w:val="000009"/>
        </w:rPr>
        <w:t>ing</w:t>
      </w:r>
      <w:r w:rsidRPr="005E62F4">
        <w:rPr>
          <w:color w:val="000009"/>
        </w:rPr>
        <w:t xml:space="preserve"> me a good guideline for </w:t>
      </w:r>
      <w:r>
        <w:rPr>
          <w:color w:val="000009"/>
        </w:rPr>
        <w:t xml:space="preserve">the </w:t>
      </w:r>
      <w:r w:rsidRPr="005E62F4">
        <w:rPr>
          <w:color w:val="000009"/>
        </w:rPr>
        <w:t>project through his valuable &amp; fruitful Consultations. I would like to expand my deepest g</w:t>
      </w:r>
      <w:r>
        <w:rPr>
          <w:color w:val="000009"/>
        </w:rPr>
        <w:t>ratitude to all those who have directly and i</w:t>
      </w:r>
      <w:r w:rsidRPr="005E62F4">
        <w:rPr>
          <w:color w:val="000009"/>
        </w:rPr>
        <w:t>ndirectly guided me in writing this project</w:t>
      </w:r>
      <w:r>
        <w:rPr>
          <w:color w:val="000009"/>
        </w:rPr>
        <w:t xml:space="preserve"> including some of Wonderful Classmates</w:t>
      </w:r>
      <w:r w:rsidRPr="005E62F4">
        <w:rPr>
          <w:color w:val="000009"/>
        </w:rPr>
        <w:t>.</w:t>
      </w:r>
    </w:p>
    <w:p w14:paraId="2AEDE438" w14:textId="77777777" w:rsidR="00433931" w:rsidRPr="00486FF5" w:rsidRDefault="00433931" w:rsidP="00486FF5">
      <w:pPr>
        <w:pageBreakBefore/>
        <w:spacing w:line="360" w:lineRule="auto"/>
        <w:jc w:val="center"/>
        <w:rPr>
          <w:b/>
        </w:rPr>
      </w:pPr>
      <w:r w:rsidRPr="00486FF5">
        <w:rPr>
          <w:b/>
          <w:sz w:val="36"/>
          <w:szCs w:val="44"/>
        </w:rPr>
        <w:lastRenderedPageBreak/>
        <w:t>TABLE OF CONTENTS</w:t>
      </w:r>
    </w:p>
    <w:p w14:paraId="035914E2" w14:textId="77777777" w:rsidR="00F77212" w:rsidRDefault="00F77212" w:rsidP="007C7AF7">
      <w:pPr>
        <w:spacing w:after="0"/>
        <w:rPr>
          <w:rFonts w:ascii="Arial" w:hAnsi="Arial" w:cs="Arial"/>
          <w:b/>
        </w:rPr>
      </w:pPr>
    </w:p>
    <w:sdt>
      <w:sdtPr>
        <w:rPr>
          <w:rFonts w:ascii="Times New Roman" w:eastAsia="Times New Roman" w:hAnsi="Times New Roman" w:cs="Times New Roman"/>
          <w:noProof w:val="0"/>
          <w:color w:val="00000A"/>
          <w:sz w:val="24"/>
          <w:szCs w:val="22"/>
        </w:rPr>
        <w:id w:val="-573130433"/>
        <w:docPartObj>
          <w:docPartGallery w:val="Table of Contents"/>
          <w:docPartUnique/>
        </w:docPartObj>
      </w:sdtPr>
      <w:sdtEndPr>
        <w:rPr>
          <w:b/>
          <w:bCs/>
        </w:rPr>
      </w:sdtEndPr>
      <w:sdtContent>
        <w:p w14:paraId="0B82E218" w14:textId="77777777" w:rsidR="00327D30" w:rsidRPr="00096A3D" w:rsidRDefault="00327D30" w:rsidP="0002479E">
          <w:pPr>
            <w:pStyle w:val="TOCHeading"/>
            <w:tabs>
              <w:tab w:val="left" w:pos="8303"/>
            </w:tabs>
            <w:rPr>
              <w:b/>
              <w:color w:val="auto"/>
              <w:sz w:val="36"/>
            </w:rPr>
          </w:pPr>
          <w:r w:rsidRPr="00096A3D">
            <w:rPr>
              <w:b/>
              <w:color w:val="auto"/>
              <w:sz w:val="36"/>
            </w:rPr>
            <w:t>C</w:t>
          </w:r>
          <w:r w:rsidR="00096A3D" w:rsidRPr="00096A3D">
            <w:rPr>
              <w:b/>
              <w:color w:val="auto"/>
              <w:sz w:val="36"/>
            </w:rPr>
            <w:t>ontents</w:t>
          </w:r>
          <w:r w:rsidR="00096A3D">
            <w:rPr>
              <w:b/>
              <w:color w:val="auto"/>
              <w:sz w:val="36"/>
            </w:rPr>
            <w:t xml:space="preserve"> </w:t>
          </w:r>
          <w:r w:rsidR="00436E01">
            <w:rPr>
              <w:b/>
              <w:color w:val="auto"/>
              <w:sz w:val="36"/>
            </w:rPr>
            <w:t xml:space="preserve">                                                                           </w:t>
          </w:r>
          <w:r w:rsidR="0002479E">
            <w:rPr>
              <w:b/>
              <w:color w:val="auto"/>
              <w:sz w:val="36"/>
            </w:rPr>
            <w:t>Page #</w:t>
          </w:r>
        </w:p>
        <w:p w14:paraId="37286AD7" w14:textId="77777777" w:rsidR="00327D30" w:rsidRDefault="00327D30" w:rsidP="00436E01">
          <w:pPr>
            <w:pStyle w:val="NoSpacing"/>
            <w:rPr>
              <w:rFonts w:asciiTheme="minorHAnsi" w:eastAsiaTheme="minorEastAsia" w:hAnsiTheme="minorHAnsi" w:cstheme="minorBidi"/>
              <w:noProof/>
              <w:color w:val="auto"/>
              <w:sz w:val="22"/>
            </w:rPr>
          </w:pPr>
          <w:r>
            <w:rPr>
              <w:noProof/>
            </w:rPr>
            <w:fldChar w:fldCharType="begin"/>
          </w:r>
          <w:r>
            <w:rPr>
              <w:noProof/>
            </w:rPr>
            <w:instrText xml:space="preserve"> TOC \o "1-3" \h \z \u </w:instrText>
          </w:r>
          <w:r>
            <w:rPr>
              <w:noProof/>
            </w:rPr>
            <w:fldChar w:fldCharType="separate"/>
          </w:r>
          <w:r w:rsidR="00974571">
            <w:rPr>
              <w:noProof/>
            </w:rPr>
            <w:t>Chapter 1</w:t>
          </w:r>
        </w:p>
        <w:p w14:paraId="249795D2" w14:textId="77777777" w:rsidR="00327D30" w:rsidRDefault="00A3254C" w:rsidP="00436E01">
          <w:pPr>
            <w:pStyle w:val="TOC1"/>
            <w:rPr>
              <w:rFonts w:asciiTheme="minorHAnsi" w:eastAsiaTheme="minorEastAsia" w:hAnsiTheme="minorHAnsi" w:cstheme="minorBidi"/>
              <w:noProof/>
              <w:color w:val="auto"/>
              <w:sz w:val="22"/>
            </w:rPr>
          </w:pPr>
          <w:hyperlink w:anchor="_Toc79943901" w:history="1">
            <w:r w:rsidR="00327D30" w:rsidRPr="00D54685">
              <w:rPr>
                <w:rStyle w:val="Hyperlink"/>
                <w:noProof/>
              </w:rPr>
              <w:t>1.1 Introduction</w:t>
            </w:r>
            <w:r w:rsidR="00327D30">
              <w:rPr>
                <w:noProof/>
                <w:webHidden/>
              </w:rPr>
              <w:tab/>
            </w:r>
            <w:r w:rsidR="00327D30">
              <w:rPr>
                <w:noProof/>
                <w:webHidden/>
              </w:rPr>
              <w:fldChar w:fldCharType="begin"/>
            </w:r>
            <w:r w:rsidR="00327D30">
              <w:rPr>
                <w:noProof/>
                <w:webHidden/>
              </w:rPr>
              <w:instrText xml:space="preserve"> PAGEREF _Toc79943901 \h </w:instrText>
            </w:r>
            <w:r w:rsidR="00327D30">
              <w:rPr>
                <w:noProof/>
                <w:webHidden/>
              </w:rPr>
            </w:r>
            <w:r w:rsidR="00327D30">
              <w:rPr>
                <w:noProof/>
                <w:webHidden/>
              </w:rPr>
              <w:fldChar w:fldCharType="separate"/>
            </w:r>
            <w:r w:rsidR="00327D30">
              <w:rPr>
                <w:noProof/>
                <w:webHidden/>
              </w:rPr>
              <w:t>9</w:t>
            </w:r>
            <w:r w:rsidR="00327D30">
              <w:rPr>
                <w:noProof/>
                <w:webHidden/>
              </w:rPr>
              <w:fldChar w:fldCharType="end"/>
            </w:r>
          </w:hyperlink>
        </w:p>
        <w:p w14:paraId="665B595A" w14:textId="77777777" w:rsidR="00327D30" w:rsidRDefault="00A3254C" w:rsidP="00436E01">
          <w:pPr>
            <w:pStyle w:val="TOC1"/>
            <w:rPr>
              <w:rFonts w:asciiTheme="minorHAnsi" w:eastAsiaTheme="minorEastAsia" w:hAnsiTheme="minorHAnsi" w:cstheme="minorBidi"/>
              <w:noProof/>
              <w:color w:val="auto"/>
              <w:sz w:val="22"/>
            </w:rPr>
          </w:pPr>
          <w:hyperlink w:anchor="_Toc79943902" w:history="1">
            <w:r w:rsidR="00327D30" w:rsidRPr="00D54685">
              <w:rPr>
                <w:rStyle w:val="Hyperlink"/>
                <w:noProof/>
              </w:rPr>
              <w:t>1.2 Main Theme</w:t>
            </w:r>
            <w:r w:rsidR="00327D30">
              <w:rPr>
                <w:noProof/>
                <w:webHidden/>
              </w:rPr>
              <w:tab/>
            </w:r>
            <w:r w:rsidR="00327D30">
              <w:rPr>
                <w:noProof/>
                <w:webHidden/>
              </w:rPr>
              <w:fldChar w:fldCharType="begin"/>
            </w:r>
            <w:r w:rsidR="00327D30">
              <w:rPr>
                <w:noProof/>
                <w:webHidden/>
              </w:rPr>
              <w:instrText xml:space="preserve"> PAGEREF _Toc79943902 \h </w:instrText>
            </w:r>
            <w:r w:rsidR="00327D30">
              <w:rPr>
                <w:noProof/>
                <w:webHidden/>
              </w:rPr>
            </w:r>
            <w:r w:rsidR="00327D30">
              <w:rPr>
                <w:noProof/>
                <w:webHidden/>
              </w:rPr>
              <w:fldChar w:fldCharType="separate"/>
            </w:r>
            <w:r w:rsidR="00327D30">
              <w:rPr>
                <w:noProof/>
                <w:webHidden/>
              </w:rPr>
              <w:t>9</w:t>
            </w:r>
            <w:r w:rsidR="00327D30">
              <w:rPr>
                <w:noProof/>
                <w:webHidden/>
              </w:rPr>
              <w:fldChar w:fldCharType="end"/>
            </w:r>
          </w:hyperlink>
        </w:p>
        <w:p w14:paraId="597FB726" w14:textId="77777777" w:rsidR="00327D30" w:rsidRDefault="00A3254C" w:rsidP="00436E01">
          <w:pPr>
            <w:pStyle w:val="TOC2"/>
            <w:rPr>
              <w:rFonts w:cstheme="minorBidi"/>
              <w:noProof/>
            </w:rPr>
          </w:pPr>
          <w:hyperlink w:anchor="_Toc79943903" w:history="1">
            <w:r w:rsidR="00327D30" w:rsidRPr="00D54685">
              <w:rPr>
                <w:rStyle w:val="Hyperlink"/>
                <w:noProof/>
              </w:rPr>
              <w:t>1.2.1 Purpose</w:t>
            </w:r>
            <w:r w:rsidR="00327D30">
              <w:rPr>
                <w:noProof/>
                <w:webHidden/>
              </w:rPr>
              <w:tab/>
            </w:r>
            <w:r w:rsidR="00327D30">
              <w:rPr>
                <w:noProof/>
                <w:webHidden/>
              </w:rPr>
              <w:fldChar w:fldCharType="begin"/>
            </w:r>
            <w:r w:rsidR="00327D30">
              <w:rPr>
                <w:noProof/>
                <w:webHidden/>
              </w:rPr>
              <w:instrText xml:space="preserve"> PAGEREF _Toc79943903 \h </w:instrText>
            </w:r>
            <w:r w:rsidR="00327D30">
              <w:rPr>
                <w:noProof/>
                <w:webHidden/>
              </w:rPr>
            </w:r>
            <w:r w:rsidR="00327D30">
              <w:rPr>
                <w:noProof/>
                <w:webHidden/>
              </w:rPr>
              <w:fldChar w:fldCharType="separate"/>
            </w:r>
            <w:r w:rsidR="00327D30">
              <w:rPr>
                <w:noProof/>
                <w:webHidden/>
              </w:rPr>
              <w:t>9</w:t>
            </w:r>
            <w:r w:rsidR="00327D30">
              <w:rPr>
                <w:noProof/>
                <w:webHidden/>
              </w:rPr>
              <w:fldChar w:fldCharType="end"/>
            </w:r>
          </w:hyperlink>
        </w:p>
        <w:p w14:paraId="13A20466" w14:textId="77777777" w:rsidR="00327D30" w:rsidRDefault="00A3254C" w:rsidP="00436E01">
          <w:pPr>
            <w:pStyle w:val="TOC2"/>
            <w:rPr>
              <w:rFonts w:cstheme="minorBidi"/>
              <w:noProof/>
            </w:rPr>
          </w:pPr>
          <w:hyperlink w:anchor="_Toc79943904" w:history="1">
            <w:r w:rsidR="00327D30" w:rsidRPr="00D54685">
              <w:rPr>
                <w:rStyle w:val="Hyperlink"/>
                <w:noProof/>
              </w:rPr>
              <w:t>1.2.2 Objectives of the Project</w:t>
            </w:r>
            <w:r w:rsidR="00327D30">
              <w:rPr>
                <w:noProof/>
                <w:webHidden/>
              </w:rPr>
              <w:tab/>
            </w:r>
            <w:r w:rsidR="00327D30">
              <w:rPr>
                <w:noProof/>
                <w:webHidden/>
              </w:rPr>
              <w:fldChar w:fldCharType="begin"/>
            </w:r>
            <w:r w:rsidR="00327D30">
              <w:rPr>
                <w:noProof/>
                <w:webHidden/>
              </w:rPr>
              <w:instrText xml:space="preserve"> PAGEREF _Toc79943904 \h </w:instrText>
            </w:r>
            <w:r w:rsidR="00327D30">
              <w:rPr>
                <w:noProof/>
                <w:webHidden/>
              </w:rPr>
            </w:r>
            <w:r w:rsidR="00327D30">
              <w:rPr>
                <w:noProof/>
                <w:webHidden/>
              </w:rPr>
              <w:fldChar w:fldCharType="separate"/>
            </w:r>
            <w:r w:rsidR="00327D30">
              <w:rPr>
                <w:noProof/>
                <w:webHidden/>
              </w:rPr>
              <w:t>9</w:t>
            </w:r>
            <w:r w:rsidR="00327D30">
              <w:rPr>
                <w:noProof/>
                <w:webHidden/>
              </w:rPr>
              <w:fldChar w:fldCharType="end"/>
            </w:r>
          </w:hyperlink>
        </w:p>
        <w:p w14:paraId="498F7D7E" w14:textId="77777777" w:rsidR="00327D30" w:rsidRDefault="00A3254C" w:rsidP="00436E01">
          <w:pPr>
            <w:pStyle w:val="TOC1"/>
            <w:rPr>
              <w:rFonts w:asciiTheme="minorHAnsi" w:eastAsiaTheme="minorEastAsia" w:hAnsiTheme="minorHAnsi" w:cstheme="minorBidi"/>
              <w:noProof/>
              <w:color w:val="auto"/>
              <w:sz w:val="22"/>
            </w:rPr>
          </w:pPr>
          <w:hyperlink w:anchor="_Toc79943905" w:history="1">
            <w:r w:rsidR="00327D30" w:rsidRPr="00D54685">
              <w:rPr>
                <w:rStyle w:val="Hyperlink"/>
                <w:rFonts w:ascii="TimesNewRomanPS-BoldMT" w:hAnsi="TimesNewRomanPS-BoldMT" w:cs="TimesNewRomanPS-BoldMT"/>
                <w:bCs/>
                <w:noProof/>
              </w:rPr>
              <w:t xml:space="preserve">1.3 </w:t>
            </w:r>
            <w:r w:rsidR="00327D30" w:rsidRPr="00D54685">
              <w:rPr>
                <w:rStyle w:val="Hyperlink"/>
                <w:noProof/>
              </w:rPr>
              <w:t>Introduction to Organization</w:t>
            </w:r>
            <w:r w:rsidR="00327D30">
              <w:rPr>
                <w:noProof/>
                <w:webHidden/>
              </w:rPr>
              <w:tab/>
            </w:r>
            <w:r w:rsidR="00327D30">
              <w:rPr>
                <w:noProof/>
                <w:webHidden/>
              </w:rPr>
              <w:fldChar w:fldCharType="begin"/>
            </w:r>
            <w:r w:rsidR="00327D30">
              <w:rPr>
                <w:noProof/>
                <w:webHidden/>
              </w:rPr>
              <w:instrText xml:space="preserve"> PAGEREF _Toc79943905 \h </w:instrText>
            </w:r>
            <w:r w:rsidR="00327D30">
              <w:rPr>
                <w:noProof/>
                <w:webHidden/>
              </w:rPr>
            </w:r>
            <w:r w:rsidR="00327D30">
              <w:rPr>
                <w:noProof/>
                <w:webHidden/>
              </w:rPr>
              <w:fldChar w:fldCharType="separate"/>
            </w:r>
            <w:r w:rsidR="00327D30">
              <w:rPr>
                <w:noProof/>
                <w:webHidden/>
              </w:rPr>
              <w:t>10</w:t>
            </w:r>
            <w:r w:rsidR="00327D30">
              <w:rPr>
                <w:noProof/>
                <w:webHidden/>
              </w:rPr>
              <w:fldChar w:fldCharType="end"/>
            </w:r>
          </w:hyperlink>
        </w:p>
        <w:p w14:paraId="20CE2CB5" w14:textId="77777777" w:rsidR="00327D30" w:rsidRDefault="00A3254C" w:rsidP="00436E01">
          <w:pPr>
            <w:pStyle w:val="TOC2"/>
            <w:rPr>
              <w:rFonts w:cstheme="minorBidi"/>
              <w:noProof/>
            </w:rPr>
          </w:pPr>
          <w:hyperlink w:anchor="_Toc79943906" w:history="1">
            <w:r w:rsidR="00327D30" w:rsidRPr="00D54685">
              <w:rPr>
                <w:rStyle w:val="Hyperlink"/>
                <w:noProof/>
              </w:rPr>
              <w:t>1.3.1 Mission Statement</w:t>
            </w:r>
            <w:r w:rsidR="00327D30">
              <w:rPr>
                <w:noProof/>
                <w:webHidden/>
              </w:rPr>
              <w:tab/>
            </w:r>
            <w:r w:rsidR="00327D30">
              <w:rPr>
                <w:noProof/>
                <w:webHidden/>
              </w:rPr>
              <w:fldChar w:fldCharType="begin"/>
            </w:r>
            <w:r w:rsidR="00327D30">
              <w:rPr>
                <w:noProof/>
                <w:webHidden/>
              </w:rPr>
              <w:instrText xml:space="preserve"> PAGEREF _Toc79943906 \h </w:instrText>
            </w:r>
            <w:r w:rsidR="00327D30">
              <w:rPr>
                <w:noProof/>
                <w:webHidden/>
              </w:rPr>
            </w:r>
            <w:r w:rsidR="00327D30">
              <w:rPr>
                <w:noProof/>
                <w:webHidden/>
              </w:rPr>
              <w:fldChar w:fldCharType="separate"/>
            </w:r>
            <w:r w:rsidR="00327D30">
              <w:rPr>
                <w:noProof/>
                <w:webHidden/>
              </w:rPr>
              <w:t>10</w:t>
            </w:r>
            <w:r w:rsidR="00327D30">
              <w:rPr>
                <w:noProof/>
                <w:webHidden/>
              </w:rPr>
              <w:fldChar w:fldCharType="end"/>
            </w:r>
          </w:hyperlink>
        </w:p>
        <w:p w14:paraId="2095DEBE" w14:textId="77777777" w:rsidR="00327D30" w:rsidRDefault="00A3254C" w:rsidP="00436E01">
          <w:pPr>
            <w:pStyle w:val="TOC2"/>
            <w:rPr>
              <w:rFonts w:cstheme="minorBidi"/>
              <w:noProof/>
            </w:rPr>
          </w:pPr>
          <w:hyperlink w:anchor="_Toc79943907" w:history="1">
            <w:r w:rsidR="00327D30" w:rsidRPr="00D54685">
              <w:rPr>
                <w:rStyle w:val="Hyperlink"/>
                <w:noProof/>
              </w:rPr>
              <w:t>1.3.2 Vision</w:t>
            </w:r>
            <w:r w:rsidR="00327D30">
              <w:rPr>
                <w:noProof/>
                <w:webHidden/>
              </w:rPr>
              <w:tab/>
            </w:r>
            <w:r w:rsidR="00327D30">
              <w:rPr>
                <w:noProof/>
                <w:webHidden/>
              </w:rPr>
              <w:fldChar w:fldCharType="begin"/>
            </w:r>
            <w:r w:rsidR="00327D30">
              <w:rPr>
                <w:noProof/>
                <w:webHidden/>
              </w:rPr>
              <w:instrText xml:space="preserve"> PAGEREF _Toc79943907 \h </w:instrText>
            </w:r>
            <w:r w:rsidR="00327D30">
              <w:rPr>
                <w:noProof/>
                <w:webHidden/>
              </w:rPr>
            </w:r>
            <w:r w:rsidR="00327D30">
              <w:rPr>
                <w:noProof/>
                <w:webHidden/>
              </w:rPr>
              <w:fldChar w:fldCharType="separate"/>
            </w:r>
            <w:r w:rsidR="00327D30">
              <w:rPr>
                <w:noProof/>
                <w:webHidden/>
              </w:rPr>
              <w:t>10</w:t>
            </w:r>
            <w:r w:rsidR="00327D30">
              <w:rPr>
                <w:noProof/>
                <w:webHidden/>
              </w:rPr>
              <w:fldChar w:fldCharType="end"/>
            </w:r>
          </w:hyperlink>
        </w:p>
        <w:p w14:paraId="308EE156" w14:textId="77777777" w:rsidR="00327D30" w:rsidRDefault="00A3254C" w:rsidP="00436E01">
          <w:pPr>
            <w:pStyle w:val="TOC1"/>
            <w:rPr>
              <w:rFonts w:asciiTheme="minorHAnsi" w:eastAsiaTheme="minorEastAsia" w:hAnsiTheme="minorHAnsi" w:cstheme="minorBidi"/>
              <w:noProof/>
              <w:color w:val="auto"/>
              <w:sz w:val="22"/>
            </w:rPr>
          </w:pPr>
          <w:hyperlink w:anchor="_Toc79943908" w:history="1">
            <w:r w:rsidR="00327D30" w:rsidRPr="00D54685">
              <w:rPr>
                <w:rStyle w:val="Hyperlink"/>
                <w:rFonts w:ascii="TimesNewRomanPS-BoldMT" w:hAnsi="TimesNewRomanPS-BoldMT" w:cs="TimesNewRomanPS-BoldMT"/>
                <w:bCs/>
                <w:noProof/>
              </w:rPr>
              <w:t xml:space="preserve">1.4 </w:t>
            </w:r>
            <w:r w:rsidR="00327D30" w:rsidRPr="00D54685">
              <w:rPr>
                <w:rStyle w:val="Hyperlink"/>
                <w:noProof/>
              </w:rPr>
              <w:t>Organization Setup</w:t>
            </w:r>
            <w:r w:rsidR="00327D30">
              <w:rPr>
                <w:noProof/>
                <w:webHidden/>
              </w:rPr>
              <w:tab/>
            </w:r>
            <w:r w:rsidR="00327D30">
              <w:rPr>
                <w:noProof/>
                <w:webHidden/>
              </w:rPr>
              <w:fldChar w:fldCharType="begin"/>
            </w:r>
            <w:r w:rsidR="00327D30">
              <w:rPr>
                <w:noProof/>
                <w:webHidden/>
              </w:rPr>
              <w:instrText xml:space="preserve"> PAGEREF _Toc79943908 \h </w:instrText>
            </w:r>
            <w:r w:rsidR="00327D30">
              <w:rPr>
                <w:noProof/>
                <w:webHidden/>
              </w:rPr>
            </w:r>
            <w:r w:rsidR="00327D30">
              <w:rPr>
                <w:noProof/>
                <w:webHidden/>
              </w:rPr>
              <w:fldChar w:fldCharType="separate"/>
            </w:r>
            <w:r w:rsidR="00327D30">
              <w:rPr>
                <w:noProof/>
                <w:webHidden/>
              </w:rPr>
              <w:t>10</w:t>
            </w:r>
            <w:r w:rsidR="00327D30">
              <w:rPr>
                <w:noProof/>
                <w:webHidden/>
              </w:rPr>
              <w:fldChar w:fldCharType="end"/>
            </w:r>
          </w:hyperlink>
        </w:p>
        <w:p w14:paraId="74677090" w14:textId="77777777" w:rsidR="00327D30" w:rsidRDefault="00A3254C" w:rsidP="00436E01">
          <w:pPr>
            <w:pStyle w:val="TOC1"/>
            <w:rPr>
              <w:rFonts w:asciiTheme="minorHAnsi" w:eastAsiaTheme="minorEastAsia" w:hAnsiTheme="minorHAnsi" w:cstheme="minorBidi"/>
              <w:noProof/>
              <w:color w:val="auto"/>
              <w:sz w:val="22"/>
            </w:rPr>
          </w:pPr>
          <w:hyperlink w:anchor="_Toc79943909" w:history="1">
            <w:r w:rsidR="00327D30" w:rsidRPr="00D54685">
              <w:rPr>
                <w:rStyle w:val="Hyperlink"/>
                <w:rFonts w:ascii="TimesNewRomanPS-BoldMT" w:hAnsi="TimesNewRomanPS-BoldMT" w:cs="TimesNewRomanPS-BoldMT"/>
                <w:bCs/>
                <w:noProof/>
              </w:rPr>
              <w:t xml:space="preserve">1.5 </w:t>
            </w:r>
            <w:r w:rsidR="00327D30" w:rsidRPr="00D54685">
              <w:rPr>
                <w:rStyle w:val="Hyperlink"/>
                <w:noProof/>
              </w:rPr>
              <w:t>Hierarchy of Organization</w:t>
            </w:r>
            <w:r w:rsidR="00327D30">
              <w:rPr>
                <w:noProof/>
                <w:webHidden/>
              </w:rPr>
              <w:tab/>
            </w:r>
            <w:r w:rsidR="00327D30">
              <w:rPr>
                <w:noProof/>
                <w:webHidden/>
              </w:rPr>
              <w:fldChar w:fldCharType="begin"/>
            </w:r>
            <w:r w:rsidR="00327D30">
              <w:rPr>
                <w:noProof/>
                <w:webHidden/>
              </w:rPr>
              <w:instrText xml:space="preserve"> PAGEREF _Toc79943909 \h </w:instrText>
            </w:r>
            <w:r w:rsidR="00327D30">
              <w:rPr>
                <w:noProof/>
                <w:webHidden/>
              </w:rPr>
            </w:r>
            <w:r w:rsidR="00327D30">
              <w:rPr>
                <w:noProof/>
                <w:webHidden/>
              </w:rPr>
              <w:fldChar w:fldCharType="separate"/>
            </w:r>
            <w:r w:rsidR="00327D30">
              <w:rPr>
                <w:noProof/>
                <w:webHidden/>
              </w:rPr>
              <w:t>11</w:t>
            </w:r>
            <w:r w:rsidR="00327D30">
              <w:rPr>
                <w:noProof/>
                <w:webHidden/>
              </w:rPr>
              <w:fldChar w:fldCharType="end"/>
            </w:r>
          </w:hyperlink>
          <w:r w:rsidR="00974571">
            <w:rPr>
              <w:rStyle w:val="Hyperlink"/>
              <w:noProof/>
            </w:rPr>
            <w:br/>
          </w:r>
          <w:r w:rsidR="00974571">
            <w:rPr>
              <w:rFonts w:asciiTheme="minorHAnsi" w:eastAsiaTheme="minorEastAsia" w:hAnsiTheme="minorHAnsi" w:cstheme="minorBidi"/>
              <w:noProof/>
              <w:color w:val="auto"/>
              <w:sz w:val="22"/>
            </w:rPr>
            <w:br/>
          </w:r>
          <w:r w:rsidR="00974571" w:rsidRPr="00974571">
            <w:rPr>
              <w:rFonts w:eastAsiaTheme="minorEastAsia"/>
              <w:b/>
              <w:noProof/>
              <w:color w:val="auto"/>
              <w:sz w:val="36"/>
            </w:rPr>
            <w:t>Chapter 2</w:t>
          </w:r>
        </w:p>
        <w:p w14:paraId="3F5639BA" w14:textId="77777777" w:rsidR="00327D30" w:rsidRDefault="00A3254C" w:rsidP="00436E01">
          <w:pPr>
            <w:pStyle w:val="TOC1"/>
            <w:rPr>
              <w:rFonts w:asciiTheme="minorHAnsi" w:eastAsiaTheme="minorEastAsia" w:hAnsiTheme="minorHAnsi" w:cstheme="minorBidi"/>
              <w:noProof/>
              <w:color w:val="auto"/>
              <w:sz w:val="22"/>
            </w:rPr>
          </w:pPr>
          <w:hyperlink w:anchor="_Toc79943910" w:history="1">
            <w:r w:rsidR="00327D30" w:rsidRPr="00D54685">
              <w:rPr>
                <w:rStyle w:val="Hyperlink"/>
                <w:rFonts w:eastAsiaTheme="minorHAnsi"/>
                <w:noProof/>
              </w:rPr>
              <w:t xml:space="preserve">2.1 </w:t>
            </w:r>
            <w:r w:rsidR="00327D30" w:rsidRPr="00D54685">
              <w:rPr>
                <w:rStyle w:val="Hyperlink"/>
                <w:noProof/>
              </w:rPr>
              <w:t>Feasibility Study</w:t>
            </w:r>
            <w:r w:rsidR="00327D30">
              <w:rPr>
                <w:noProof/>
                <w:webHidden/>
              </w:rPr>
              <w:tab/>
            </w:r>
            <w:r w:rsidR="00327D30">
              <w:rPr>
                <w:noProof/>
                <w:webHidden/>
              </w:rPr>
              <w:fldChar w:fldCharType="begin"/>
            </w:r>
            <w:r w:rsidR="00327D30">
              <w:rPr>
                <w:noProof/>
                <w:webHidden/>
              </w:rPr>
              <w:instrText xml:space="preserve"> PAGEREF _Toc79943910 \h </w:instrText>
            </w:r>
            <w:r w:rsidR="00327D30">
              <w:rPr>
                <w:noProof/>
                <w:webHidden/>
              </w:rPr>
            </w:r>
            <w:r w:rsidR="00327D30">
              <w:rPr>
                <w:noProof/>
                <w:webHidden/>
              </w:rPr>
              <w:fldChar w:fldCharType="separate"/>
            </w:r>
            <w:r w:rsidR="00327D30">
              <w:rPr>
                <w:noProof/>
                <w:webHidden/>
              </w:rPr>
              <w:t>14</w:t>
            </w:r>
            <w:r w:rsidR="00327D30">
              <w:rPr>
                <w:noProof/>
                <w:webHidden/>
              </w:rPr>
              <w:fldChar w:fldCharType="end"/>
            </w:r>
          </w:hyperlink>
        </w:p>
        <w:p w14:paraId="69F16052" w14:textId="77777777" w:rsidR="00327D30" w:rsidRDefault="00A3254C" w:rsidP="00436E01">
          <w:pPr>
            <w:pStyle w:val="TOC2"/>
            <w:rPr>
              <w:rFonts w:cstheme="minorBidi"/>
              <w:noProof/>
            </w:rPr>
          </w:pPr>
          <w:hyperlink w:anchor="_Toc79943911" w:history="1">
            <w:r w:rsidR="00327D30" w:rsidRPr="00D54685">
              <w:rPr>
                <w:rStyle w:val="Hyperlink"/>
                <w:noProof/>
              </w:rPr>
              <w:t>2.1.1 Technical Feasibility</w:t>
            </w:r>
            <w:r w:rsidR="00327D30">
              <w:rPr>
                <w:noProof/>
                <w:webHidden/>
              </w:rPr>
              <w:tab/>
            </w:r>
            <w:r w:rsidR="00327D30">
              <w:rPr>
                <w:noProof/>
                <w:webHidden/>
              </w:rPr>
              <w:fldChar w:fldCharType="begin"/>
            </w:r>
            <w:r w:rsidR="00327D30">
              <w:rPr>
                <w:noProof/>
                <w:webHidden/>
              </w:rPr>
              <w:instrText xml:space="preserve"> PAGEREF _Toc79943911 \h </w:instrText>
            </w:r>
            <w:r w:rsidR="00327D30">
              <w:rPr>
                <w:noProof/>
                <w:webHidden/>
              </w:rPr>
            </w:r>
            <w:r w:rsidR="00327D30">
              <w:rPr>
                <w:noProof/>
                <w:webHidden/>
              </w:rPr>
              <w:fldChar w:fldCharType="separate"/>
            </w:r>
            <w:r w:rsidR="00327D30">
              <w:rPr>
                <w:noProof/>
                <w:webHidden/>
              </w:rPr>
              <w:t>14</w:t>
            </w:r>
            <w:r w:rsidR="00327D30">
              <w:rPr>
                <w:noProof/>
                <w:webHidden/>
              </w:rPr>
              <w:fldChar w:fldCharType="end"/>
            </w:r>
          </w:hyperlink>
        </w:p>
        <w:p w14:paraId="6C091C21" w14:textId="77777777" w:rsidR="00327D30" w:rsidRDefault="00A3254C" w:rsidP="00436E01">
          <w:pPr>
            <w:pStyle w:val="TOC2"/>
            <w:rPr>
              <w:rFonts w:cstheme="minorBidi"/>
              <w:noProof/>
            </w:rPr>
          </w:pPr>
          <w:hyperlink w:anchor="_Toc79943912" w:history="1">
            <w:r w:rsidR="00327D30" w:rsidRPr="00D54685">
              <w:rPr>
                <w:rStyle w:val="Hyperlink"/>
                <w:noProof/>
              </w:rPr>
              <w:t>2.1.2 Economical Feasibility</w:t>
            </w:r>
            <w:r w:rsidR="00327D30">
              <w:rPr>
                <w:noProof/>
                <w:webHidden/>
              </w:rPr>
              <w:tab/>
            </w:r>
            <w:r w:rsidR="00327D30">
              <w:rPr>
                <w:noProof/>
                <w:webHidden/>
              </w:rPr>
              <w:fldChar w:fldCharType="begin"/>
            </w:r>
            <w:r w:rsidR="00327D30">
              <w:rPr>
                <w:noProof/>
                <w:webHidden/>
              </w:rPr>
              <w:instrText xml:space="preserve"> PAGEREF _Toc79943912 \h </w:instrText>
            </w:r>
            <w:r w:rsidR="00327D30">
              <w:rPr>
                <w:noProof/>
                <w:webHidden/>
              </w:rPr>
            </w:r>
            <w:r w:rsidR="00327D30">
              <w:rPr>
                <w:noProof/>
                <w:webHidden/>
              </w:rPr>
              <w:fldChar w:fldCharType="separate"/>
            </w:r>
            <w:r w:rsidR="00327D30">
              <w:rPr>
                <w:noProof/>
                <w:webHidden/>
              </w:rPr>
              <w:t>14</w:t>
            </w:r>
            <w:r w:rsidR="00327D30">
              <w:rPr>
                <w:noProof/>
                <w:webHidden/>
              </w:rPr>
              <w:fldChar w:fldCharType="end"/>
            </w:r>
          </w:hyperlink>
        </w:p>
        <w:p w14:paraId="3488FEDF" w14:textId="77777777" w:rsidR="00327D30" w:rsidRDefault="00A3254C" w:rsidP="00436E01">
          <w:pPr>
            <w:pStyle w:val="TOC1"/>
            <w:rPr>
              <w:rFonts w:asciiTheme="minorHAnsi" w:eastAsiaTheme="minorEastAsia" w:hAnsiTheme="minorHAnsi" w:cstheme="minorBidi"/>
              <w:noProof/>
              <w:color w:val="auto"/>
              <w:sz w:val="22"/>
            </w:rPr>
          </w:pPr>
          <w:hyperlink w:anchor="_Toc79943913" w:history="1">
            <w:r w:rsidR="00327D30" w:rsidRPr="00D54685">
              <w:rPr>
                <w:rStyle w:val="Hyperlink"/>
                <w:rFonts w:eastAsiaTheme="minorHAnsi"/>
                <w:noProof/>
              </w:rPr>
              <w:t>2.2 Analysis</w:t>
            </w:r>
            <w:r w:rsidR="00327D30">
              <w:rPr>
                <w:noProof/>
                <w:webHidden/>
              </w:rPr>
              <w:tab/>
            </w:r>
            <w:r w:rsidR="00327D30">
              <w:rPr>
                <w:noProof/>
                <w:webHidden/>
              </w:rPr>
              <w:fldChar w:fldCharType="begin"/>
            </w:r>
            <w:r w:rsidR="00327D30">
              <w:rPr>
                <w:noProof/>
                <w:webHidden/>
              </w:rPr>
              <w:instrText xml:space="preserve"> PAGEREF _Toc79943913 \h </w:instrText>
            </w:r>
            <w:r w:rsidR="00327D30">
              <w:rPr>
                <w:noProof/>
                <w:webHidden/>
              </w:rPr>
            </w:r>
            <w:r w:rsidR="00327D30">
              <w:rPr>
                <w:noProof/>
                <w:webHidden/>
              </w:rPr>
              <w:fldChar w:fldCharType="separate"/>
            </w:r>
            <w:r w:rsidR="00327D30">
              <w:rPr>
                <w:noProof/>
                <w:webHidden/>
              </w:rPr>
              <w:t>14</w:t>
            </w:r>
            <w:r w:rsidR="00327D30">
              <w:rPr>
                <w:noProof/>
                <w:webHidden/>
              </w:rPr>
              <w:fldChar w:fldCharType="end"/>
            </w:r>
          </w:hyperlink>
        </w:p>
        <w:p w14:paraId="06A6859C" w14:textId="77777777" w:rsidR="00327D30" w:rsidRDefault="00A3254C" w:rsidP="00436E01">
          <w:pPr>
            <w:pStyle w:val="TOC1"/>
            <w:rPr>
              <w:rFonts w:asciiTheme="minorHAnsi" w:eastAsiaTheme="minorEastAsia" w:hAnsiTheme="minorHAnsi" w:cstheme="minorBidi"/>
              <w:noProof/>
              <w:color w:val="auto"/>
              <w:sz w:val="22"/>
            </w:rPr>
          </w:pPr>
          <w:hyperlink w:anchor="_Toc79943914" w:history="1">
            <w:r w:rsidR="00327D30" w:rsidRPr="00D54685">
              <w:rPr>
                <w:rStyle w:val="Hyperlink"/>
                <w:rFonts w:eastAsiaTheme="minorHAnsi"/>
                <w:noProof/>
              </w:rPr>
              <w:t>2.3 Understanding System</w:t>
            </w:r>
            <w:r w:rsidR="00327D30">
              <w:rPr>
                <w:noProof/>
                <w:webHidden/>
              </w:rPr>
              <w:tab/>
            </w:r>
            <w:r w:rsidR="00327D30">
              <w:rPr>
                <w:noProof/>
                <w:webHidden/>
              </w:rPr>
              <w:fldChar w:fldCharType="begin"/>
            </w:r>
            <w:r w:rsidR="00327D30">
              <w:rPr>
                <w:noProof/>
                <w:webHidden/>
              </w:rPr>
              <w:instrText xml:space="preserve"> PAGEREF _Toc79943914 \h </w:instrText>
            </w:r>
            <w:r w:rsidR="00327D30">
              <w:rPr>
                <w:noProof/>
                <w:webHidden/>
              </w:rPr>
            </w:r>
            <w:r w:rsidR="00327D30">
              <w:rPr>
                <w:noProof/>
                <w:webHidden/>
              </w:rPr>
              <w:fldChar w:fldCharType="separate"/>
            </w:r>
            <w:r w:rsidR="00327D30">
              <w:rPr>
                <w:noProof/>
                <w:webHidden/>
              </w:rPr>
              <w:t>14</w:t>
            </w:r>
            <w:r w:rsidR="00327D30">
              <w:rPr>
                <w:noProof/>
                <w:webHidden/>
              </w:rPr>
              <w:fldChar w:fldCharType="end"/>
            </w:r>
          </w:hyperlink>
        </w:p>
        <w:p w14:paraId="3D6067EC" w14:textId="77777777" w:rsidR="00327D30" w:rsidRDefault="00A3254C" w:rsidP="00436E01">
          <w:pPr>
            <w:pStyle w:val="TOC1"/>
            <w:rPr>
              <w:rFonts w:asciiTheme="minorHAnsi" w:eastAsiaTheme="minorEastAsia" w:hAnsiTheme="minorHAnsi" w:cstheme="minorBidi"/>
              <w:noProof/>
              <w:color w:val="auto"/>
              <w:sz w:val="22"/>
            </w:rPr>
          </w:pPr>
          <w:hyperlink w:anchor="_Toc79943915" w:history="1">
            <w:r w:rsidR="00327D30" w:rsidRPr="00D54685">
              <w:rPr>
                <w:rStyle w:val="Hyperlink"/>
                <w:rFonts w:eastAsiaTheme="minorHAnsi"/>
                <w:noProof/>
              </w:rPr>
              <w:t>2.4 User Involvement</w:t>
            </w:r>
            <w:r w:rsidR="00327D30">
              <w:rPr>
                <w:noProof/>
                <w:webHidden/>
              </w:rPr>
              <w:tab/>
            </w:r>
            <w:r w:rsidR="00327D30">
              <w:rPr>
                <w:noProof/>
                <w:webHidden/>
              </w:rPr>
              <w:fldChar w:fldCharType="begin"/>
            </w:r>
            <w:r w:rsidR="00327D30">
              <w:rPr>
                <w:noProof/>
                <w:webHidden/>
              </w:rPr>
              <w:instrText xml:space="preserve"> PAGEREF _Toc79943915 \h </w:instrText>
            </w:r>
            <w:r w:rsidR="00327D30">
              <w:rPr>
                <w:noProof/>
                <w:webHidden/>
              </w:rPr>
            </w:r>
            <w:r w:rsidR="00327D30">
              <w:rPr>
                <w:noProof/>
                <w:webHidden/>
              </w:rPr>
              <w:fldChar w:fldCharType="separate"/>
            </w:r>
            <w:r w:rsidR="00327D30">
              <w:rPr>
                <w:noProof/>
                <w:webHidden/>
              </w:rPr>
              <w:t>15</w:t>
            </w:r>
            <w:r w:rsidR="00327D30">
              <w:rPr>
                <w:noProof/>
                <w:webHidden/>
              </w:rPr>
              <w:fldChar w:fldCharType="end"/>
            </w:r>
          </w:hyperlink>
        </w:p>
        <w:p w14:paraId="367F8FB1" w14:textId="77777777" w:rsidR="00327D30" w:rsidRDefault="00A3254C" w:rsidP="00436E01">
          <w:pPr>
            <w:pStyle w:val="TOC1"/>
            <w:rPr>
              <w:rFonts w:asciiTheme="minorHAnsi" w:eastAsiaTheme="minorEastAsia" w:hAnsiTheme="minorHAnsi" w:cstheme="minorBidi"/>
              <w:noProof/>
              <w:color w:val="auto"/>
              <w:sz w:val="22"/>
            </w:rPr>
          </w:pPr>
          <w:hyperlink w:anchor="_Toc79943916" w:history="1">
            <w:r w:rsidR="00327D30" w:rsidRPr="00D54685">
              <w:rPr>
                <w:rStyle w:val="Hyperlink"/>
                <w:rFonts w:eastAsiaTheme="minorHAnsi"/>
                <w:noProof/>
              </w:rPr>
              <w:t>2.5 Data Gathering</w:t>
            </w:r>
            <w:r w:rsidR="00327D30">
              <w:rPr>
                <w:noProof/>
                <w:webHidden/>
              </w:rPr>
              <w:tab/>
            </w:r>
            <w:r w:rsidR="00327D30">
              <w:rPr>
                <w:noProof/>
                <w:webHidden/>
              </w:rPr>
              <w:fldChar w:fldCharType="begin"/>
            </w:r>
            <w:r w:rsidR="00327D30">
              <w:rPr>
                <w:noProof/>
                <w:webHidden/>
              </w:rPr>
              <w:instrText xml:space="preserve"> PAGEREF _Toc79943916 \h </w:instrText>
            </w:r>
            <w:r w:rsidR="00327D30">
              <w:rPr>
                <w:noProof/>
                <w:webHidden/>
              </w:rPr>
            </w:r>
            <w:r w:rsidR="00327D30">
              <w:rPr>
                <w:noProof/>
                <w:webHidden/>
              </w:rPr>
              <w:fldChar w:fldCharType="separate"/>
            </w:r>
            <w:r w:rsidR="00327D30">
              <w:rPr>
                <w:noProof/>
                <w:webHidden/>
              </w:rPr>
              <w:t>15</w:t>
            </w:r>
            <w:r w:rsidR="00327D30">
              <w:rPr>
                <w:noProof/>
                <w:webHidden/>
              </w:rPr>
              <w:fldChar w:fldCharType="end"/>
            </w:r>
          </w:hyperlink>
        </w:p>
        <w:p w14:paraId="56B853AA" w14:textId="77777777" w:rsidR="00327D30" w:rsidRDefault="00A3254C" w:rsidP="00436E01">
          <w:pPr>
            <w:pStyle w:val="TOC2"/>
            <w:rPr>
              <w:rFonts w:cstheme="minorBidi"/>
              <w:noProof/>
            </w:rPr>
          </w:pPr>
          <w:hyperlink w:anchor="_Toc79943917" w:history="1">
            <w:r w:rsidR="00327D30" w:rsidRPr="00D54685">
              <w:rPr>
                <w:rStyle w:val="Hyperlink"/>
                <w:noProof/>
              </w:rPr>
              <w:t>2.5.1 Interviews</w:t>
            </w:r>
            <w:r w:rsidR="00327D30">
              <w:rPr>
                <w:noProof/>
                <w:webHidden/>
              </w:rPr>
              <w:tab/>
            </w:r>
            <w:r w:rsidR="00327D30">
              <w:rPr>
                <w:noProof/>
                <w:webHidden/>
              </w:rPr>
              <w:fldChar w:fldCharType="begin"/>
            </w:r>
            <w:r w:rsidR="00327D30">
              <w:rPr>
                <w:noProof/>
                <w:webHidden/>
              </w:rPr>
              <w:instrText xml:space="preserve"> PAGEREF _Toc79943917 \h </w:instrText>
            </w:r>
            <w:r w:rsidR="00327D30">
              <w:rPr>
                <w:noProof/>
                <w:webHidden/>
              </w:rPr>
            </w:r>
            <w:r w:rsidR="00327D30">
              <w:rPr>
                <w:noProof/>
                <w:webHidden/>
              </w:rPr>
              <w:fldChar w:fldCharType="separate"/>
            </w:r>
            <w:r w:rsidR="00327D30">
              <w:rPr>
                <w:noProof/>
                <w:webHidden/>
              </w:rPr>
              <w:t>15</w:t>
            </w:r>
            <w:r w:rsidR="00327D30">
              <w:rPr>
                <w:noProof/>
                <w:webHidden/>
              </w:rPr>
              <w:fldChar w:fldCharType="end"/>
            </w:r>
          </w:hyperlink>
        </w:p>
        <w:p w14:paraId="786E7CD7" w14:textId="77777777" w:rsidR="00327D30" w:rsidRDefault="00A3254C" w:rsidP="00436E01">
          <w:pPr>
            <w:pStyle w:val="TOC2"/>
            <w:rPr>
              <w:rFonts w:cstheme="minorBidi"/>
              <w:noProof/>
            </w:rPr>
          </w:pPr>
          <w:hyperlink w:anchor="_Toc79943918" w:history="1">
            <w:r w:rsidR="00327D30" w:rsidRPr="00D54685">
              <w:rPr>
                <w:rStyle w:val="Hyperlink"/>
                <w:noProof/>
                <w:shd w:val="clear" w:color="auto" w:fill="FFFFFF"/>
              </w:rPr>
              <w:t>2.5.2 Observation</w:t>
            </w:r>
            <w:r w:rsidR="00327D30">
              <w:rPr>
                <w:noProof/>
                <w:webHidden/>
              </w:rPr>
              <w:tab/>
            </w:r>
            <w:r w:rsidR="00327D30">
              <w:rPr>
                <w:noProof/>
                <w:webHidden/>
              </w:rPr>
              <w:fldChar w:fldCharType="begin"/>
            </w:r>
            <w:r w:rsidR="00327D30">
              <w:rPr>
                <w:noProof/>
                <w:webHidden/>
              </w:rPr>
              <w:instrText xml:space="preserve"> PAGEREF _Toc79943918 \h </w:instrText>
            </w:r>
            <w:r w:rsidR="00327D30">
              <w:rPr>
                <w:noProof/>
                <w:webHidden/>
              </w:rPr>
            </w:r>
            <w:r w:rsidR="00327D30">
              <w:rPr>
                <w:noProof/>
                <w:webHidden/>
              </w:rPr>
              <w:fldChar w:fldCharType="separate"/>
            </w:r>
            <w:r w:rsidR="00327D30">
              <w:rPr>
                <w:noProof/>
                <w:webHidden/>
              </w:rPr>
              <w:t>15</w:t>
            </w:r>
            <w:r w:rsidR="00327D30">
              <w:rPr>
                <w:noProof/>
                <w:webHidden/>
              </w:rPr>
              <w:fldChar w:fldCharType="end"/>
            </w:r>
          </w:hyperlink>
        </w:p>
        <w:p w14:paraId="41B84D60" w14:textId="77777777" w:rsidR="00327D30" w:rsidRDefault="00A3254C" w:rsidP="00436E01">
          <w:pPr>
            <w:pStyle w:val="TOC1"/>
            <w:rPr>
              <w:rFonts w:asciiTheme="minorHAnsi" w:eastAsiaTheme="minorEastAsia" w:hAnsiTheme="minorHAnsi" w:cstheme="minorBidi"/>
              <w:noProof/>
              <w:color w:val="auto"/>
              <w:sz w:val="22"/>
            </w:rPr>
          </w:pPr>
          <w:hyperlink w:anchor="_Toc79943919" w:history="1">
            <w:r w:rsidR="00327D30" w:rsidRPr="00D54685">
              <w:rPr>
                <w:rStyle w:val="Hyperlink"/>
                <w:rFonts w:eastAsiaTheme="minorHAnsi"/>
                <w:noProof/>
              </w:rPr>
              <w:t>2.6 Existing System: Data Analysis</w:t>
            </w:r>
            <w:r w:rsidR="00327D30">
              <w:rPr>
                <w:noProof/>
                <w:webHidden/>
              </w:rPr>
              <w:tab/>
            </w:r>
            <w:r w:rsidR="00327D30">
              <w:rPr>
                <w:noProof/>
                <w:webHidden/>
              </w:rPr>
              <w:fldChar w:fldCharType="begin"/>
            </w:r>
            <w:r w:rsidR="00327D30">
              <w:rPr>
                <w:noProof/>
                <w:webHidden/>
              </w:rPr>
              <w:instrText xml:space="preserve"> PAGEREF _Toc79943919 \h </w:instrText>
            </w:r>
            <w:r w:rsidR="00327D30">
              <w:rPr>
                <w:noProof/>
                <w:webHidden/>
              </w:rPr>
            </w:r>
            <w:r w:rsidR="00327D30">
              <w:rPr>
                <w:noProof/>
                <w:webHidden/>
              </w:rPr>
              <w:fldChar w:fldCharType="separate"/>
            </w:r>
            <w:r w:rsidR="00327D30">
              <w:rPr>
                <w:noProof/>
                <w:webHidden/>
              </w:rPr>
              <w:t>15</w:t>
            </w:r>
            <w:r w:rsidR="00327D30">
              <w:rPr>
                <w:noProof/>
                <w:webHidden/>
              </w:rPr>
              <w:fldChar w:fldCharType="end"/>
            </w:r>
          </w:hyperlink>
        </w:p>
        <w:p w14:paraId="567D2CB9" w14:textId="77777777" w:rsidR="00327D30" w:rsidRDefault="00A3254C" w:rsidP="00436E01">
          <w:pPr>
            <w:pStyle w:val="TOC2"/>
            <w:rPr>
              <w:rFonts w:cstheme="minorBidi"/>
              <w:noProof/>
            </w:rPr>
          </w:pPr>
          <w:hyperlink w:anchor="_Toc79943920" w:history="1">
            <w:r w:rsidR="00327D30" w:rsidRPr="00D54685">
              <w:rPr>
                <w:rStyle w:val="Hyperlink"/>
                <w:noProof/>
              </w:rPr>
              <w:t>2.6.1 DFDs (Data flow Diagram)</w:t>
            </w:r>
            <w:r w:rsidR="00327D30">
              <w:rPr>
                <w:noProof/>
                <w:webHidden/>
              </w:rPr>
              <w:tab/>
            </w:r>
            <w:r w:rsidR="00327D30">
              <w:rPr>
                <w:noProof/>
                <w:webHidden/>
              </w:rPr>
              <w:fldChar w:fldCharType="begin"/>
            </w:r>
            <w:r w:rsidR="00327D30">
              <w:rPr>
                <w:noProof/>
                <w:webHidden/>
              </w:rPr>
              <w:instrText xml:space="preserve"> PAGEREF _Toc79943920 \h </w:instrText>
            </w:r>
            <w:r w:rsidR="00327D30">
              <w:rPr>
                <w:noProof/>
                <w:webHidden/>
              </w:rPr>
            </w:r>
            <w:r w:rsidR="00327D30">
              <w:rPr>
                <w:noProof/>
                <w:webHidden/>
              </w:rPr>
              <w:fldChar w:fldCharType="separate"/>
            </w:r>
            <w:r w:rsidR="00327D30">
              <w:rPr>
                <w:noProof/>
                <w:webHidden/>
              </w:rPr>
              <w:t>16</w:t>
            </w:r>
            <w:r w:rsidR="00327D30">
              <w:rPr>
                <w:noProof/>
                <w:webHidden/>
              </w:rPr>
              <w:fldChar w:fldCharType="end"/>
            </w:r>
          </w:hyperlink>
        </w:p>
        <w:p w14:paraId="1B298EAD" w14:textId="77777777" w:rsidR="00327D30" w:rsidRDefault="00A3254C" w:rsidP="00436E01">
          <w:pPr>
            <w:pStyle w:val="TOC1"/>
            <w:rPr>
              <w:rStyle w:val="Hyperlink"/>
              <w:noProof/>
            </w:rPr>
          </w:pPr>
          <w:hyperlink w:anchor="_Toc79943921" w:history="1">
            <w:r w:rsidR="00327D30" w:rsidRPr="00D54685">
              <w:rPr>
                <w:rStyle w:val="Hyperlink"/>
                <w:rFonts w:eastAsiaTheme="minorHAnsi"/>
                <w:noProof/>
              </w:rPr>
              <w:t>2.7 Requirement Engineering</w:t>
            </w:r>
            <w:r w:rsidR="00327D30">
              <w:rPr>
                <w:noProof/>
                <w:webHidden/>
              </w:rPr>
              <w:tab/>
            </w:r>
            <w:r w:rsidR="00327D30">
              <w:rPr>
                <w:noProof/>
                <w:webHidden/>
              </w:rPr>
              <w:fldChar w:fldCharType="begin"/>
            </w:r>
            <w:r w:rsidR="00327D30">
              <w:rPr>
                <w:noProof/>
                <w:webHidden/>
              </w:rPr>
              <w:instrText xml:space="preserve"> PAGEREF _Toc79943921 \h </w:instrText>
            </w:r>
            <w:r w:rsidR="00327D30">
              <w:rPr>
                <w:noProof/>
                <w:webHidden/>
              </w:rPr>
            </w:r>
            <w:r w:rsidR="00327D30">
              <w:rPr>
                <w:noProof/>
                <w:webHidden/>
              </w:rPr>
              <w:fldChar w:fldCharType="separate"/>
            </w:r>
            <w:r w:rsidR="00327D30">
              <w:rPr>
                <w:noProof/>
                <w:webHidden/>
              </w:rPr>
              <w:t>16</w:t>
            </w:r>
            <w:r w:rsidR="00327D30">
              <w:rPr>
                <w:noProof/>
                <w:webHidden/>
              </w:rPr>
              <w:fldChar w:fldCharType="end"/>
            </w:r>
          </w:hyperlink>
        </w:p>
        <w:p w14:paraId="245331AE" w14:textId="77777777" w:rsidR="00974571" w:rsidRPr="00974571" w:rsidRDefault="00974571" w:rsidP="00974571">
          <w:pPr>
            <w:jc w:val="center"/>
            <w:rPr>
              <w:rFonts w:eastAsiaTheme="minorEastAsia"/>
              <w:b/>
              <w:sz w:val="36"/>
            </w:rPr>
          </w:pPr>
          <w:r w:rsidRPr="00974571">
            <w:rPr>
              <w:rFonts w:eastAsiaTheme="minorEastAsia"/>
              <w:b/>
              <w:sz w:val="36"/>
            </w:rPr>
            <w:t>Chapter 3</w:t>
          </w:r>
        </w:p>
        <w:p w14:paraId="26A5A7D8" w14:textId="77777777" w:rsidR="00327D30" w:rsidRDefault="00A3254C" w:rsidP="00436E01">
          <w:pPr>
            <w:pStyle w:val="TOC1"/>
            <w:rPr>
              <w:rFonts w:asciiTheme="minorHAnsi" w:eastAsiaTheme="minorEastAsia" w:hAnsiTheme="minorHAnsi" w:cstheme="minorBidi"/>
              <w:noProof/>
              <w:color w:val="auto"/>
              <w:sz w:val="22"/>
            </w:rPr>
          </w:pPr>
          <w:hyperlink w:anchor="_Toc79943922" w:history="1">
            <w:r w:rsidR="00327D30" w:rsidRPr="00D54685">
              <w:rPr>
                <w:rStyle w:val="Hyperlink"/>
                <w:rFonts w:eastAsiaTheme="minorHAnsi"/>
                <w:noProof/>
              </w:rPr>
              <w:t>3.1 Proposed System</w:t>
            </w:r>
            <w:r w:rsidR="00327D30">
              <w:rPr>
                <w:noProof/>
                <w:webHidden/>
              </w:rPr>
              <w:tab/>
            </w:r>
            <w:r w:rsidR="00327D30">
              <w:rPr>
                <w:noProof/>
                <w:webHidden/>
              </w:rPr>
              <w:fldChar w:fldCharType="begin"/>
            </w:r>
            <w:r w:rsidR="00327D30">
              <w:rPr>
                <w:noProof/>
                <w:webHidden/>
              </w:rPr>
              <w:instrText xml:space="preserve"> PAGEREF _Toc79943922 \h </w:instrText>
            </w:r>
            <w:r w:rsidR="00327D30">
              <w:rPr>
                <w:noProof/>
                <w:webHidden/>
              </w:rPr>
            </w:r>
            <w:r w:rsidR="00327D30">
              <w:rPr>
                <w:noProof/>
                <w:webHidden/>
              </w:rPr>
              <w:fldChar w:fldCharType="separate"/>
            </w:r>
            <w:r w:rsidR="00327D30">
              <w:rPr>
                <w:noProof/>
                <w:webHidden/>
              </w:rPr>
              <w:t>18</w:t>
            </w:r>
            <w:r w:rsidR="00327D30">
              <w:rPr>
                <w:noProof/>
                <w:webHidden/>
              </w:rPr>
              <w:fldChar w:fldCharType="end"/>
            </w:r>
          </w:hyperlink>
        </w:p>
        <w:p w14:paraId="3C24D5D2" w14:textId="77777777" w:rsidR="00327D30" w:rsidRDefault="00A3254C" w:rsidP="00436E01">
          <w:pPr>
            <w:pStyle w:val="TOC2"/>
            <w:rPr>
              <w:rFonts w:cstheme="minorBidi"/>
              <w:noProof/>
            </w:rPr>
          </w:pPr>
          <w:hyperlink w:anchor="_Toc79943923" w:history="1">
            <w:r w:rsidR="00327D30" w:rsidRPr="00D54685">
              <w:rPr>
                <w:rStyle w:val="Hyperlink"/>
                <w:noProof/>
              </w:rPr>
              <w:t>3.1.1 Observation and Record Reviews</w:t>
            </w:r>
            <w:r w:rsidR="00327D30">
              <w:rPr>
                <w:noProof/>
                <w:webHidden/>
              </w:rPr>
              <w:tab/>
            </w:r>
            <w:r w:rsidR="00327D30">
              <w:rPr>
                <w:noProof/>
                <w:webHidden/>
              </w:rPr>
              <w:fldChar w:fldCharType="begin"/>
            </w:r>
            <w:r w:rsidR="00327D30">
              <w:rPr>
                <w:noProof/>
                <w:webHidden/>
              </w:rPr>
              <w:instrText xml:space="preserve"> PAGEREF _Toc79943923 \h </w:instrText>
            </w:r>
            <w:r w:rsidR="00327D30">
              <w:rPr>
                <w:noProof/>
                <w:webHidden/>
              </w:rPr>
            </w:r>
            <w:r w:rsidR="00327D30">
              <w:rPr>
                <w:noProof/>
                <w:webHidden/>
              </w:rPr>
              <w:fldChar w:fldCharType="separate"/>
            </w:r>
            <w:r w:rsidR="00327D30">
              <w:rPr>
                <w:noProof/>
                <w:webHidden/>
              </w:rPr>
              <w:t>18</w:t>
            </w:r>
            <w:r w:rsidR="00327D30">
              <w:rPr>
                <w:noProof/>
                <w:webHidden/>
              </w:rPr>
              <w:fldChar w:fldCharType="end"/>
            </w:r>
          </w:hyperlink>
        </w:p>
        <w:p w14:paraId="6C2BB6A6" w14:textId="77777777" w:rsidR="00327D30" w:rsidRDefault="00A3254C" w:rsidP="00436E01">
          <w:pPr>
            <w:pStyle w:val="TOC2"/>
            <w:rPr>
              <w:rFonts w:cstheme="minorBidi"/>
              <w:noProof/>
            </w:rPr>
          </w:pPr>
          <w:hyperlink w:anchor="_Toc79943924" w:history="1">
            <w:r w:rsidR="00327D30" w:rsidRPr="00D54685">
              <w:rPr>
                <w:rStyle w:val="Hyperlink"/>
                <w:rFonts w:eastAsiaTheme="minorHAnsi"/>
                <w:bCs/>
                <w:noProof/>
              </w:rPr>
              <w:t>3</w:t>
            </w:r>
            <w:r w:rsidR="00327D30" w:rsidRPr="00D54685">
              <w:rPr>
                <w:rStyle w:val="Hyperlink"/>
                <w:noProof/>
              </w:rPr>
              <w:t>.1.2 Objective of Proposed System</w:t>
            </w:r>
            <w:r w:rsidR="00327D30">
              <w:rPr>
                <w:noProof/>
                <w:webHidden/>
              </w:rPr>
              <w:tab/>
            </w:r>
            <w:r w:rsidR="00327D30">
              <w:rPr>
                <w:noProof/>
                <w:webHidden/>
              </w:rPr>
              <w:fldChar w:fldCharType="begin"/>
            </w:r>
            <w:r w:rsidR="00327D30">
              <w:rPr>
                <w:noProof/>
                <w:webHidden/>
              </w:rPr>
              <w:instrText xml:space="preserve"> PAGEREF _Toc79943924 \h </w:instrText>
            </w:r>
            <w:r w:rsidR="00327D30">
              <w:rPr>
                <w:noProof/>
                <w:webHidden/>
              </w:rPr>
            </w:r>
            <w:r w:rsidR="00327D30">
              <w:rPr>
                <w:noProof/>
                <w:webHidden/>
              </w:rPr>
              <w:fldChar w:fldCharType="separate"/>
            </w:r>
            <w:r w:rsidR="00327D30">
              <w:rPr>
                <w:noProof/>
                <w:webHidden/>
              </w:rPr>
              <w:t>18</w:t>
            </w:r>
            <w:r w:rsidR="00327D30">
              <w:rPr>
                <w:noProof/>
                <w:webHidden/>
              </w:rPr>
              <w:fldChar w:fldCharType="end"/>
            </w:r>
          </w:hyperlink>
        </w:p>
        <w:p w14:paraId="640AE494" w14:textId="77777777" w:rsidR="00327D30" w:rsidRDefault="00A3254C" w:rsidP="00436E01">
          <w:pPr>
            <w:pStyle w:val="TOC1"/>
            <w:rPr>
              <w:rFonts w:asciiTheme="minorHAnsi" w:eastAsiaTheme="minorEastAsia" w:hAnsiTheme="minorHAnsi" w:cstheme="minorBidi"/>
              <w:noProof/>
              <w:color w:val="auto"/>
              <w:sz w:val="22"/>
            </w:rPr>
          </w:pPr>
          <w:hyperlink w:anchor="_Toc79943925" w:history="1">
            <w:r w:rsidR="00327D30" w:rsidRPr="00D54685">
              <w:rPr>
                <w:rStyle w:val="Hyperlink"/>
                <w:rFonts w:eastAsiaTheme="minorHAnsi"/>
                <w:noProof/>
              </w:rPr>
              <w:t>3.2 Advantages of Proposed System</w:t>
            </w:r>
            <w:r w:rsidR="00327D30">
              <w:rPr>
                <w:noProof/>
                <w:webHidden/>
              </w:rPr>
              <w:tab/>
            </w:r>
            <w:r w:rsidR="00327D30">
              <w:rPr>
                <w:noProof/>
                <w:webHidden/>
              </w:rPr>
              <w:fldChar w:fldCharType="begin"/>
            </w:r>
            <w:r w:rsidR="00327D30">
              <w:rPr>
                <w:noProof/>
                <w:webHidden/>
              </w:rPr>
              <w:instrText xml:space="preserve"> PAGEREF _Toc79943925 \h </w:instrText>
            </w:r>
            <w:r w:rsidR="00327D30">
              <w:rPr>
                <w:noProof/>
                <w:webHidden/>
              </w:rPr>
            </w:r>
            <w:r w:rsidR="00327D30">
              <w:rPr>
                <w:noProof/>
                <w:webHidden/>
              </w:rPr>
              <w:fldChar w:fldCharType="separate"/>
            </w:r>
            <w:r w:rsidR="00327D30">
              <w:rPr>
                <w:noProof/>
                <w:webHidden/>
              </w:rPr>
              <w:t>19</w:t>
            </w:r>
            <w:r w:rsidR="00327D30">
              <w:rPr>
                <w:noProof/>
                <w:webHidden/>
              </w:rPr>
              <w:fldChar w:fldCharType="end"/>
            </w:r>
          </w:hyperlink>
        </w:p>
        <w:p w14:paraId="10EFFFB9" w14:textId="77777777" w:rsidR="00327D30" w:rsidRDefault="00A3254C" w:rsidP="00436E01">
          <w:pPr>
            <w:pStyle w:val="TOC1"/>
            <w:rPr>
              <w:rFonts w:asciiTheme="minorHAnsi" w:eastAsiaTheme="minorEastAsia" w:hAnsiTheme="minorHAnsi" w:cstheme="minorBidi"/>
              <w:noProof/>
              <w:color w:val="auto"/>
              <w:sz w:val="22"/>
            </w:rPr>
          </w:pPr>
          <w:hyperlink w:anchor="_Toc79943935" w:history="1">
            <w:r w:rsidR="00327D30" w:rsidRPr="00D54685">
              <w:rPr>
                <w:rStyle w:val="Hyperlink"/>
                <w:rFonts w:eastAsiaTheme="minorHAnsi"/>
                <w:noProof/>
              </w:rPr>
              <w:t>3.3 Online Seat Booking</w:t>
            </w:r>
            <w:r w:rsidR="00327D30">
              <w:rPr>
                <w:noProof/>
                <w:webHidden/>
              </w:rPr>
              <w:tab/>
            </w:r>
            <w:r w:rsidR="00327D30">
              <w:rPr>
                <w:noProof/>
                <w:webHidden/>
              </w:rPr>
              <w:fldChar w:fldCharType="begin"/>
            </w:r>
            <w:r w:rsidR="00327D30">
              <w:rPr>
                <w:noProof/>
                <w:webHidden/>
              </w:rPr>
              <w:instrText xml:space="preserve"> PAGEREF _Toc79943935 \h </w:instrText>
            </w:r>
            <w:r w:rsidR="00327D30">
              <w:rPr>
                <w:noProof/>
                <w:webHidden/>
              </w:rPr>
            </w:r>
            <w:r w:rsidR="00327D30">
              <w:rPr>
                <w:noProof/>
                <w:webHidden/>
              </w:rPr>
              <w:fldChar w:fldCharType="separate"/>
            </w:r>
            <w:r w:rsidR="00327D30">
              <w:rPr>
                <w:noProof/>
                <w:webHidden/>
              </w:rPr>
              <w:t>20</w:t>
            </w:r>
            <w:r w:rsidR="00327D30">
              <w:rPr>
                <w:noProof/>
                <w:webHidden/>
              </w:rPr>
              <w:fldChar w:fldCharType="end"/>
            </w:r>
          </w:hyperlink>
        </w:p>
        <w:p w14:paraId="62321CA5" w14:textId="77777777" w:rsidR="00327D30" w:rsidRDefault="00A3254C" w:rsidP="00436E01">
          <w:pPr>
            <w:pStyle w:val="TOC1"/>
            <w:rPr>
              <w:rFonts w:asciiTheme="minorHAnsi" w:eastAsiaTheme="minorEastAsia" w:hAnsiTheme="minorHAnsi" w:cstheme="minorBidi"/>
              <w:noProof/>
              <w:color w:val="auto"/>
              <w:sz w:val="22"/>
            </w:rPr>
          </w:pPr>
          <w:hyperlink w:anchor="_Toc79943936" w:history="1">
            <w:r w:rsidR="00327D30" w:rsidRPr="00D54685">
              <w:rPr>
                <w:rStyle w:val="Hyperlink"/>
                <w:rFonts w:eastAsiaTheme="minorHAnsi"/>
                <w:noProof/>
              </w:rPr>
              <w:t>3.4 General DFD</w:t>
            </w:r>
            <w:r w:rsidR="00327D30">
              <w:rPr>
                <w:noProof/>
                <w:webHidden/>
              </w:rPr>
              <w:tab/>
            </w:r>
            <w:r w:rsidR="00327D30">
              <w:rPr>
                <w:noProof/>
                <w:webHidden/>
              </w:rPr>
              <w:fldChar w:fldCharType="begin"/>
            </w:r>
            <w:r w:rsidR="00327D30">
              <w:rPr>
                <w:noProof/>
                <w:webHidden/>
              </w:rPr>
              <w:instrText xml:space="preserve"> PAGEREF _Toc79943936 \h </w:instrText>
            </w:r>
            <w:r w:rsidR="00327D30">
              <w:rPr>
                <w:noProof/>
                <w:webHidden/>
              </w:rPr>
            </w:r>
            <w:r w:rsidR="00327D30">
              <w:rPr>
                <w:noProof/>
                <w:webHidden/>
              </w:rPr>
              <w:fldChar w:fldCharType="separate"/>
            </w:r>
            <w:r w:rsidR="00327D30">
              <w:rPr>
                <w:noProof/>
                <w:webHidden/>
              </w:rPr>
              <w:t>21</w:t>
            </w:r>
            <w:r w:rsidR="00327D30">
              <w:rPr>
                <w:noProof/>
                <w:webHidden/>
              </w:rPr>
              <w:fldChar w:fldCharType="end"/>
            </w:r>
          </w:hyperlink>
        </w:p>
        <w:p w14:paraId="3781C7E0" w14:textId="77777777" w:rsidR="00327D30" w:rsidRDefault="00A3254C" w:rsidP="00436E01">
          <w:pPr>
            <w:pStyle w:val="TOC1"/>
            <w:rPr>
              <w:rFonts w:asciiTheme="minorHAnsi" w:eastAsiaTheme="minorEastAsia" w:hAnsiTheme="minorHAnsi" w:cstheme="minorBidi"/>
              <w:noProof/>
              <w:color w:val="auto"/>
              <w:sz w:val="22"/>
            </w:rPr>
          </w:pPr>
          <w:hyperlink w:anchor="_Toc79943937" w:history="1">
            <w:r w:rsidR="00327D30" w:rsidRPr="00D54685">
              <w:rPr>
                <w:rStyle w:val="Hyperlink"/>
                <w:rFonts w:eastAsiaTheme="minorHAnsi"/>
                <w:noProof/>
              </w:rPr>
              <w:t>3.5 DFD Reservation</w:t>
            </w:r>
            <w:r w:rsidR="00327D30">
              <w:rPr>
                <w:noProof/>
                <w:webHidden/>
              </w:rPr>
              <w:tab/>
            </w:r>
            <w:r w:rsidR="00327D30">
              <w:rPr>
                <w:noProof/>
                <w:webHidden/>
              </w:rPr>
              <w:fldChar w:fldCharType="begin"/>
            </w:r>
            <w:r w:rsidR="00327D30">
              <w:rPr>
                <w:noProof/>
                <w:webHidden/>
              </w:rPr>
              <w:instrText xml:space="preserve"> PAGEREF _Toc79943937 \h </w:instrText>
            </w:r>
            <w:r w:rsidR="00327D30">
              <w:rPr>
                <w:noProof/>
                <w:webHidden/>
              </w:rPr>
            </w:r>
            <w:r w:rsidR="00327D30">
              <w:rPr>
                <w:noProof/>
                <w:webHidden/>
              </w:rPr>
              <w:fldChar w:fldCharType="separate"/>
            </w:r>
            <w:r w:rsidR="00327D30">
              <w:rPr>
                <w:noProof/>
                <w:webHidden/>
              </w:rPr>
              <w:t>22</w:t>
            </w:r>
            <w:r w:rsidR="00327D30">
              <w:rPr>
                <w:noProof/>
                <w:webHidden/>
              </w:rPr>
              <w:fldChar w:fldCharType="end"/>
            </w:r>
          </w:hyperlink>
        </w:p>
        <w:p w14:paraId="08DD9F5D" w14:textId="77777777" w:rsidR="00327D30" w:rsidRDefault="00A3254C" w:rsidP="00436E01">
          <w:pPr>
            <w:pStyle w:val="TOC1"/>
            <w:rPr>
              <w:rFonts w:asciiTheme="minorHAnsi" w:eastAsiaTheme="minorEastAsia" w:hAnsiTheme="minorHAnsi" w:cstheme="minorBidi"/>
              <w:noProof/>
              <w:color w:val="auto"/>
              <w:sz w:val="22"/>
            </w:rPr>
          </w:pPr>
          <w:hyperlink w:anchor="_Toc79943938" w:history="1">
            <w:r w:rsidR="00327D30" w:rsidRPr="00D54685">
              <w:rPr>
                <w:rStyle w:val="Hyperlink"/>
                <w:rFonts w:eastAsiaTheme="minorHAnsi"/>
                <w:noProof/>
              </w:rPr>
              <w:t>3.6 System Design</w:t>
            </w:r>
            <w:r w:rsidR="00327D30">
              <w:rPr>
                <w:noProof/>
                <w:webHidden/>
              </w:rPr>
              <w:tab/>
            </w:r>
            <w:r w:rsidR="00327D30">
              <w:rPr>
                <w:noProof/>
                <w:webHidden/>
              </w:rPr>
              <w:fldChar w:fldCharType="begin"/>
            </w:r>
            <w:r w:rsidR="00327D30">
              <w:rPr>
                <w:noProof/>
                <w:webHidden/>
              </w:rPr>
              <w:instrText xml:space="preserve"> PAGEREF _Toc79943938 \h </w:instrText>
            </w:r>
            <w:r w:rsidR="00327D30">
              <w:rPr>
                <w:noProof/>
                <w:webHidden/>
              </w:rPr>
            </w:r>
            <w:r w:rsidR="00327D30">
              <w:rPr>
                <w:noProof/>
                <w:webHidden/>
              </w:rPr>
              <w:fldChar w:fldCharType="separate"/>
            </w:r>
            <w:r w:rsidR="00327D30">
              <w:rPr>
                <w:noProof/>
                <w:webHidden/>
              </w:rPr>
              <w:t>23</w:t>
            </w:r>
            <w:r w:rsidR="00327D30">
              <w:rPr>
                <w:noProof/>
                <w:webHidden/>
              </w:rPr>
              <w:fldChar w:fldCharType="end"/>
            </w:r>
          </w:hyperlink>
        </w:p>
        <w:p w14:paraId="39377519" w14:textId="77777777" w:rsidR="00327D30" w:rsidRDefault="00A3254C" w:rsidP="00436E01">
          <w:pPr>
            <w:pStyle w:val="TOC1"/>
            <w:rPr>
              <w:rFonts w:asciiTheme="minorHAnsi" w:eastAsiaTheme="minorEastAsia" w:hAnsiTheme="minorHAnsi" w:cstheme="minorBidi"/>
              <w:noProof/>
              <w:color w:val="auto"/>
              <w:sz w:val="22"/>
            </w:rPr>
          </w:pPr>
          <w:hyperlink w:anchor="_Toc79943939" w:history="1">
            <w:r w:rsidR="00327D30" w:rsidRPr="00D54685">
              <w:rPr>
                <w:rStyle w:val="Hyperlink"/>
                <w:rFonts w:eastAsiaTheme="minorHAnsi"/>
                <w:noProof/>
              </w:rPr>
              <w:t>3.6 Visual Modeling</w:t>
            </w:r>
            <w:r w:rsidR="00327D30">
              <w:rPr>
                <w:noProof/>
                <w:webHidden/>
              </w:rPr>
              <w:tab/>
            </w:r>
            <w:r w:rsidR="00327D30">
              <w:rPr>
                <w:noProof/>
                <w:webHidden/>
              </w:rPr>
              <w:fldChar w:fldCharType="begin"/>
            </w:r>
            <w:r w:rsidR="00327D30">
              <w:rPr>
                <w:noProof/>
                <w:webHidden/>
              </w:rPr>
              <w:instrText xml:space="preserve"> PAGEREF _Toc79943939 \h </w:instrText>
            </w:r>
            <w:r w:rsidR="00327D30">
              <w:rPr>
                <w:noProof/>
                <w:webHidden/>
              </w:rPr>
            </w:r>
            <w:r w:rsidR="00327D30">
              <w:rPr>
                <w:noProof/>
                <w:webHidden/>
              </w:rPr>
              <w:fldChar w:fldCharType="separate"/>
            </w:r>
            <w:r w:rsidR="00327D30">
              <w:rPr>
                <w:noProof/>
                <w:webHidden/>
              </w:rPr>
              <w:t>24</w:t>
            </w:r>
            <w:r w:rsidR="00327D30">
              <w:rPr>
                <w:noProof/>
                <w:webHidden/>
              </w:rPr>
              <w:fldChar w:fldCharType="end"/>
            </w:r>
          </w:hyperlink>
        </w:p>
        <w:p w14:paraId="1F941068" w14:textId="77777777" w:rsidR="00327D30" w:rsidRDefault="00A3254C" w:rsidP="00436E01">
          <w:pPr>
            <w:pStyle w:val="TOC2"/>
            <w:rPr>
              <w:rFonts w:cstheme="minorBidi"/>
              <w:noProof/>
            </w:rPr>
          </w:pPr>
          <w:hyperlink w:anchor="_Toc79943940" w:history="1">
            <w:r w:rsidR="00327D30" w:rsidRPr="00D54685">
              <w:rPr>
                <w:rStyle w:val="Hyperlink"/>
                <w:noProof/>
              </w:rPr>
              <w:t>3.6.1 Sequence Diagrams</w:t>
            </w:r>
            <w:r w:rsidR="00327D30">
              <w:rPr>
                <w:noProof/>
                <w:webHidden/>
              </w:rPr>
              <w:tab/>
            </w:r>
            <w:r w:rsidR="00327D30">
              <w:rPr>
                <w:noProof/>
                <w:webHidden/>
              </w:rPr>
              <w:fldChar w:fldCharType="begin"/>
            </w:r>
            <w:r w:rsidR="00327D30">
              <w:rPr>
                <w:noProof/>
                <w:webHidden/>
              </w:rPr>
              <w:instrText xml:space="preserve"> PAGEREF _Toc79943940 \h </w:instrText>
            </w:r>
            <w:r w:rsidR="00327D30">
              <w:rPr>
                <w:noProof/>
                <w:webHidden/>
              </w:rPr>
            </w:r>
            <w:r w:rsidR="00327D30">
              <w:rPr>
                <w:noProof/>
                <w:webHidden/>
              </w:rPr>
              <w:fldChar w:fldCharType="separate"/>
            </w:r>
            <w:r w:rsidR="00327D30">
              <w:rPr>
                <w:noProof/>
                <w:webHidden/>
              </w:rPr>
              <w:t>24</w:t>
            </w:r>
            <w:r w:rsidR="00327D30">
              <w:rPr>
                <w:noProof/>
                <w:webHidden/>
              </w:rPr>
              <w:fldChar w:fldCharType="end"/>
            </w:r>
          </w:hyperlink>
        </w:p>
        <w:p w14:paraId="0E4634D5" w14:textId="77777777" w:rsidR="00327D30" w:rsidRDefault="00A3254C" w:rsidP="00436E01">
          <w:pPr>
            <w:pStyle w:val="TOC2"/>
            <w:rPr>
              <w:rFonts w:cstheme="minorBidi"/>
              <w:noProof/>
            </w:rPr>
          </w:pPr>
          <w:hyperlink w:anchor="_Toc79943941" w:history="1">
            <w:r w:rsidR="00327D30" w:rsidRPr="00D54685">
              <w:rPr>
                <w:rStyle w:val="Hyperlink"/>
                <w:noProof/>
              </w:rPr>
              <w:t>3.6.2 Activity Diagrams</w:t>
            </w:r>
            <w:r w:rsidR="00327D30">
              <w:rPr>
                <w:noProof/>
                <w:webHidden/>
              </w:rPr>
              <w:tab/>
            </w:r>
            <w:r w:rsidR="00327D30">
              <w:rPr>
                <w:noProof/>
                <w:webHidden/>
              </w:rPr>
              <w:fldChar w:fldCharType="begin"/>
            </w:r>
            <w:r w:rsidR="00327D30">
              <w:rPr>
                <w:noProof/>
                <w:webHidden/>
              </w:rPr>
              <w:instrText xml:space="preserve"> PAGEREF _Toc79943941 \h </w:instrText>
            </w:r>
            <w:r w:rsidR="00327D30">
              <w:rPr>
                <w:noProof/>
                <w:webHidden/>
              </w:rPr>
            </w:r>
            <w:r w:rsidR="00327D30">
              <w:rPr>
                <w:noProof/>
                <w:webHidden/>
              </w:rPr>
              <w:fldChar w:fldCharType="separate"/>
            </w:r>
            <w:r w:rsidR="00327D30">
              <w:rPr>
                <w:noProof/>
                <w:webHidden/>
              </w:rPr>
              <w:t>24</w:t>
            </w:r>
            <w:r w:rsidR="00327D30">
              <w:rPr>
                <w:noProof/>
                <w:webHidden/>
              </w:rPr>
              <w:fldChar w:fldCharType="end"/>
            </w:r>
          </w:hyperlink>
        </w:p>
        <w:p w14:paraId="36659B0F" w14:textId="77777777" w:rsidR="00327D30" w:rsidRDefault="00A3254C" w:rsidP="00436E01">
          <w:pPr>
            <w:pStyle w:val="TOC2"/>
            <w:rPr>
              <w:rFonts w:cstheme="minorBidi"/>
              <w:noProof/>
            </w:rPr>
          </w:pPr>
          <w:hyperlink w:anchor="_Toc79943942" w:history="1">
            <w:r w:rsidR="00327D30" w:rsidRPr="00D54685">
              <w:rPr>
                <w:rStyle w:val="Hyperlink"/>
                <w:noProof/>
              </w:rPr>
              <w:t>3.6.3 Use Case Diagram</w:t>
            </w:r>
            <w:r w:rsidR="00327D30">
              <w:rPr>
                <w:noProof/>
                <w:webHidden/>
              </w:rPr>
              <w:tab/>
            </w:r>
            <w:r w:rsidR="00327D30">
              <w:rPr>
                <w:noProof/>
                <w:webHidden/>
              </w:rPr>
              <w:fldChar w:fldCharType="begin"/>
            </w:r>
            <w:r w:rsidR="00327D30">
              <w:rPr>
                <w:noProof/>
                <w:webHidden/>
              </w:rPr>
              <w:instrText xml:space="preserve"> PAGEREF _Toc79943942 \h </w:instrText>
            </w:r>
            <w:r w:rsidR="00327D30">
              <w:rPr>
                <w:noProof/>
                <w:webHidden/>
              </w:rPr>
            </w:r>
            <w:r w:rsidR="00327D30">
              <w:rPr>
                <w:noProof/>
                <w:webHidden/>
              </w:rPr>
              <w:fldChar w:fldCharType="separate"/>
            </w:r>
            <w:r w:rsidR="00327D30">
              <w:rPr>
                <w:noProof/>
                <w:webHidden/>
              </w:rPr>
              <w:t>25</w:t>
            </w:r>
            <w:r w:rsidR="00327D30">
              <w:rPr>
                <w:noProof/>
                <w:webHidden/>
              </w:rPr>
              <w:fldChar w:fldCharType="end"/>
            </w:r>
          </w:hyperlink>
        </w:p>
        <w:p w14:paraId="72FA5375" w14:textId="77777777" w:rsidR="00327D30" w:rsidRDefault="00A3254C" w:rsidP="00436E01">
          <w:pPr>
            <w:pStyle w:val="TOC2"/>
            <w:rPr>
              <w:rFonts w:cstheme="minorBidi"/>
              <w:noProof/>
            </w:rPr>
          </w:pPr>
          <w:hyperlink w:anchor="_Toc79943943" w:history="1">
            <w:r w:rsidR="00327D30" w:rsidRPr="00D54685">
              <w:rPr>
                <w:rStyle w:val="Hyperlink"/>
                <w:noProof/>
              </w:rPr>
              <w:t>3.6.4 Actor</w:t>
            </w:r>
            <w:r w:rsidR="00327D30">
              <w:rPr>
                <w:noProof/>
                <w:webHidden/>
              </w:rPr>
              <w:tab/>
            </w:r>
            <w:r w:rsidR="00327D30">
              <w:rPr>
                <w:noProof/>
                <w:webHidden/>
              </w:rPr>
              <w:fldChar w:fldCharType="begin"/>
            </w:r>
            <w:r w:rsidR="00327D30">
              <w:rPr>
                <w:noProof/>
                <w:webHidden/>
              </w:rPr>
              <w:instrText xml:space="preserve"> PAGEREF _Toc79943943 \h </w:instrText>
            </w:r>
            <w:r w:rsidR="00327D30">
              <w:rPr>
                <w:noProof/>
                <w:webHidden/>
              </w:rPr>
            </w:r>
            <w:r w:rsidR="00327D30">
              <w:rPr>
                <w:noProof/>
                <w:webHidden/>
              </w:rPr>
              <w:fldChar w:fldCharType="separate"/>
            </w:r>
            <w:r w:rsidR="00327D30">
              <w:rPr>
                <w:noProof/>
                <w:webHidden/>
              </w:rPr>
              <w:t>25</w:t>
            </w:r>
            <w:r w:rsidR="00327D30">
              <w:rPr>
                <w:noProof/>
                <w:webHidden/>
              </w:rPr>
              <w:fldChar w:fldCharType="end"/>
            </w:r>
          </w:hyperlink>
        </w:p>
        <w:p w14:paraId="08609483" w14:textId="77777777" w:rsidR="00327D30" w:rsidRDefault="00A3254C" w:rsidP="00436E01">
          <w:pPr>
            <w:pStyle w:val="TOC1"/>
            <w:rPr>
              <w:rFonts w:asciiTheme="minorHAnsi" w:eastAsiaTheme="minorEastAsia" w:hAnsiTheme="minorHAnsi" w:cstheme="minorBidi"/>
              <w:noProof/>
              <w:color w:val="auto"/>
              <w:sz w:val="22"/>
            </w:rPr>
          </w:pPr>
          <w:hyperlink w:anchor="_Toc79943944" w:history="1">
            <w:r w:rsidR="00327D30" w:rsidRPr="00D54685">
              <w:rPr>
                <w:rStyle w:val="Hyperlink"/>
                <w:noProof/>
              </w:rPr>
              <w:t>3.7 Use Case of Admin</w:t>
            </w:r>
            <w:r w:rsidR="00327D30">
              <w:rPr>
                <w:noProof/>
                <w:webHidden/>
              </w:rPr>
              <w:tab/>
            </w:r>
            <w:r w:rsidR="00327D30">
              <w:rPr>
                <w:noProof/>
                <w:webHidden/>
              </w:rPr>
              <w:fldChar w:fldCharType="begin"/>
            </w:r>
            <w:r w:rsidR="00327D30">
              <w:rPr>
                <w:noProof/>
                <w:webHidden/>
              </w:rPr>
              <w:instrText xml:space="preserve"> PAGEREF _Toc79943944 \h </w:instrText>
            </w:r>
            <w:r w:rsidR="00327D30">
              <w:rPr>
                <w:noProof/>
                <w:webHidden/>
              </w:rPr>
            </w:r>
            <w:r w:rsidR="00327D30">
              <w:rPr>
                <w:noProof/>
                <w:webHidden/>
              </w:rPr>
              <w:fldChar w:fldCharType="separate"/>
            </w:r>
            <w:r w:rsidR="00327D30">
              <w:rPr>
                <w:noProof/>
                <w:webHidden/>
              </w:rPr>
              <w:t>25</w:t>
            </w:r>
            <w:r w:rsidR="00327D30">
              <w:rPr>
                <w:noProof/>
                <w:webHidden/>
              </w:rPr>
              <w:fldChar w:fldCharType="end"/>
            </w:r>
          </w:hyperlink>
        </w:p>
        <w:p w14:paraId="7C2E135E" w14:textId="77777777" w:rsidR="00327D30" w:rsidRDefault="00A3254C" w:rsidP="00436E01">
          <w:pPr>
            <w:pStyle w:val="TOC2"/>
            <w:rPr>
              <w:rFonts w:cstheme="minorBidi"/>
              <w:noProof/>
            </w:rPr>
          </w:pPr>
          <w:hyperlink w:anchor="_Toc79943945" w:history="1">
            <w:r w:rsidR="00327D30" w:rsidRPr="00D54685">
              <w:rPr>
                <w:rStyle w:val="Hyperlink"/>
                <w:noProof/>
              </w:rPr>
              <w:t>3.7.1 Login Use Case</w:t>
            </w:r>
            <w:r w:rsidR="00327D30">
              <w:rPr>
                <w:noProof/>
                <w:webHidden/>
              </w:rPr>
              <w:tab/>
            </w:r>
            <w:r w:rsidR="00327D30">
              <w:rPr>
                <w:noProof/>
                <w:webHidden/>
              </w:rPr>
              <w:fldChar w:fldCharType="begin"/>
            </w:r>
            <w:r w:rsidR="00327D30">
              <w:rPr>
                <w:noProof/>
                <w:webHidden/>
              </w:rPr>
              <w:instrText xml:space="preserve"> PAGEREF _Toc79943945 \h </w:instrText>
            </w:r>
            <w:r w:rsidR="00327D30">
              <w:rPr>
                <w:noProof/>
                <w:webHidden/>
              </w:rPr>
            </w:r>
            <w:r w:rsidR="00327D30">
              <w:rPr>
                <w:noProof/>
                <w:webHidden/>
              </w:rPr>
              <w:fldChar w:fldCharType="separate"/>
            </w:r>
            <w:r w:rsidR="00327D30">
              <w:rPr>
                <w:noProof/>
                <w:webHidden/>
              </w:rPr>
              <w:t>26</w:t>
            </w:r>
            <w:r w:rsidR="00327D30">
              <w:rPr>
                <w:noProof/>
                <w:webHidden/>
              </w:rPr>
              <w:fldChar w:fldCharType="end"/>
            </w:r>
          </w:hyperlink>
        </w:p>
        <w:p w14:paraId="0EA9FCAE" w14:textId="77777777" w:rsidR="00327D30" w:rsidRDefault="00A3254C" w:rsidP="00436E01">
          <w:pPr>
            <w:pStyle w:val="TOC2"/>
            <w:rPr>
              <w:rFonts w:cstheme="minorBidi"/>
              <w:noProof/>
            </w:rPr>
          </w:pPr>
          <w:hyperlink w:anchor="_Toc79943951" w:history="1">
            <w:r w:rsidR="00327D30" w:rsidRPr="00D54685">
              <w:rPr>
                <w:rStyle w:val="Hyperlink"/>
                <w:noProof/>
              </w:rPr>
              <w:t>3.7.2 Add/Delete Schedule Use Case</w:t>
            </w:r>
            <w:r w:rsidR="00327D30">
              <w:rPr>
                <w:noProof/>
                <w:webHidden/>
              </w:rPr>
              <w:tab/>
            </w:r>
            <w:r w:rsidR="00327D30">
              <w:rPr>
                <w:noProof/>
                <w:webHidden/>
              </w:rPr>
              <w:fldChar w:fldCharType="begin"/>
            </w:r>
            <w:r w:rsidR="00327D30">
              <w:rPr>
                <w:noProof/>
                <w:webHidden/>
              </w:rPr>
              <w:instrText xml:space="preserve"> PAGEREF _Toc79943951 \h </w:instrText>
            </w:r>
            <w:r w:rsidR="00327D30">
              <w:rPr>
                <w:noProof/>
                <w:webHidden/>
              </w:rPr>
            </w:r>
            <w:r w:rsidR="00327D30">
              <w:rPr>
                <w:noProof/>
                <w:webHidden/>
              </w:rPr>
              <w:fldChar w:fldCharType="separate"/>
            </w:r>
            <w:r w:rsidR="00327D30">
              <w:rPr>
                <w:noProof/>
                <w:webHidden/>
              </w:rPr>
              <w:t>26</w:t>
            </w:r>
            <w:r w:rsidR="00327D30">
              <w:rPr>
                <w:noProof/>
                <w:webHidden/>
              </w:rPr>
              <w:fldChar w:fldCharType="end"/>
            </w:r>
          </w:hyperlink>
        </w:p>
        <w:p w14:paraId="2A4F58AF" w14:textId="77777777" w:rsidR="00327D30" w:rsidRDefault="00A3254C" w:rsidP="00436E01">
          <w:pPr>
            <w:pStyle w:val="TOC2"/>
            <w:rPr>
              <w:rFonts w:cstheme="minorBidi"/>
              <w:noProof/>
            </w:rPr>
          </w:pPr>
          <w:hyperlink w:anchor="_Toc79943957" w:history="1">
            <w:r w:rsidR="00327D30" w:rsidRPr="00D54685">
              <w:rPr>
                <w:rStyle w:val="Hyperlink"/>
                <w:noProof/>
              </w:rPr>
              <w:t>3.7.3 Add/Delete Bus Use Case</w:t>
            </w:r>
            <w:r w:rsidR="00327D30">
              <w:rPr>
                <w:noProof/>
                <w:webHidden/>
              </w:rPr>
              <w:tab/>
            </w:r>
            <w:r w:rsidR="00327D30">
              <w:rPr>
                <w:noProof/>
                <w:webHidden/>
              </w:rPr>
              <w:fldChar w:fldCharType="begin"/>
            </w:r>
            <w:r w:rsidR="00327D30">
              <w:rPr>
                <w:noProof/>
                <w:webHidden/>
              </w:rPr>
              <w:instrText xml:space="preserve"> PAGEREF _Toc79943957 \h </w:instrText>
            </w:r>
            <w:r w:rsidR="00327D30">
              <w:rPr>
                <w:noProof/>
                <w:webHidden/>
              </w:rPr>
            </w:r>
            <w:r w:rsidR="00327D30">
              <w:rPr>
                <w:noProof/>
                <w:webHidden/>
              </w:rPr>
              <w:fldChar w:fldCharType="separate"/>
            </w:r>
            <w:r w:rsidR="00327D30">
              <w:rPr>
                <w:noProof/>
                <w:webHidden/>
              </w:rPr>
              <w:t>27</w:t>
            </w:r>
            <w:r w:rsidR="00327D30">
              <w:rPr>
                <w:noProof/>
                <w:webHidden/>
              </w:rPr>
              <w:fldChar w:fldCharType="end"/>
            </w:r>
          </w:hyperlink>
        </w:p>
        <w:p w14:paraId="4109F143" w14:textId="77777777" w:rsidR="00327D30" w:rsidRDefault="00A3254C" w:rsidP="00436E01">
          <w:pPr>
            <w:pStyle w:val="TOC2"/>
            <w:rPr>
              <w:rFonts w:cstheme="minorBidi"/>
              <w:noProof/>
            </w:rPr>
          </w:pPr>
          <w:hyperlink w:anchor="_Toc79943963" w:history="1">
            <w:r w:rsidR="00327D30" w:rsidRPr="00D54685">
              <w:rPr>
                <w:rStyle w:val="Hyperlink"/>
                <w:noProof/>
              </w:rPr>
              <w:t>3.7.4 See Reservation Use Case</w:t>
            </w:r>
            <w:r w:rsidR="00327D30">
              <w:rPr>
                <w:noProof/>
                <w:webHidden/>
              </w:rPr>
              <w:tab/>
            </w:r>
            <w:r w:rsidR="00327D30">
              <w:rPr>
                <w:noProof/>
                <w:webHidden/>
              </w:rPr>
              <w:fldChar w:fldCharType="begin"/>
            </w:r>
            <w:r w:rsidR="00327D30">
              <w:rPr>
                <w:noProof/>
                <w:webHidden/>
              </w:rPr>
              <w:instrText xml:space="preserve"> PAGEREF _Toc79943963 \h </w:instrText>
            </w:r>
            <w:r w:rsidR="00327D30">
              <w:rPr>
                <w:noProof/>
                <w:webHidden/>
              </w:rPr>
            </w:r>
            <w:r w:rsidR="00327D30">
              <w:rPr>
                <w:noProof/>
                <w:webHidden/>
              </w:rPr>
              <w:fldChar w:fldCharType="separate"/>
            </w:r>
            <w:r w:rsidR="00327D30">
              <w:rPr>
                <w:noProof/>
                <w:webHidden/>
              </w:rPr>
              <w:t>27</w:t>
            </w:r>
            <w:r w:rsidR="00327D30">
              <w:rPr>
                <w:noProof/>
                <w:webHidden/>
              </w:rPr>
              <w:fldChar w:fldCharType="end"/>
            </w:r>
          </w:hyperlink>
        </w:p>
        <w:p w14:paraId="35798051" w14:textId="77777777" w:rsidR="00327D30" w:rsidRDefault="00A3254C" w:rsidP="00436E01">
          <w:pPr>
            <w:pStyle w:val="TOC2"/>
            <w:rPr>
              <w:rFonts w:cstheme="minorBidi"/>
              <w:noProof/>
            </w:rPr>
          </w:pPr>
          <w:hyperlink w:anchor="_Toc79943969" w:history="1">
            <w:r w:rsidR="00327D30" w:rsidRPr="00D54685">
              <w:rPr>
                <w:rStyle w:val="Hyperlink"/>
                <w:noProof/>
              </w:rPr>
              <w:t>3.7.5 View Report Use Case</w:t>
            </w:r>
            <w:r w:rsidR="00327D30">
              <w:rPr>
                <w:noProof/>
                <w:webHidden/>
              </w:rPr>
              <w:tab/>
            </w:r>
            <w:r w:rsidR="00327D30">
              <w:rPr>
                <w:noProof/>
                <w:webHidden/>
              </w:rPr>
              <w:fldChar w:fldCharType="begin"/>
            </w:r>
            <w:r w:rsidR="00327D30">
              <w:rPr>
                <w:noProof/>
                <w:webHidden/>
              </w:rPr>
              <w:instrText xml:space="preserve"> PAGEREF _Toc79943969 \h </w:instrText>
            </w:r>
            <w:r w:rsidR="00327D30">
              <w:rPr>
                <w:noProof/>
                <w:webHidden/>
              </w:rPr>
            </w:r>
            <w:r w:rsidR="00327D30">
              <w:rPr>
                <w:noProof/>
                <w:webHidden/>
              </w:rPr>
              <w:fldChar w:fldCharType="separate"/>
            </w:r>
            <w:r w:rsidR="00327D30">
              <w:rPr>
                <w:noProof/>
                <w:webHidden/>
              </w:rPr>
              <w:t>28</w:t>
            </w:r>
            <w:r w:rsidR="00327D30">
              <w:rPr>
                <w:noProof/>
                <w:webHidden/>
              </w:rPr>
              <w:fldChar w:fldCharType="end"/>
            </w:r>
          </w:hyperlink>
        </w:p>
        <w:p w14:paraId="113C6943" w14:textId="77777777" w:rsidR="00327D30" w:rsidRDefault="00A3254C" w:rsidP="00436E01">
          <w:pPr>
            <w:pStyle w:val="TOC2"/>
            <w:rPr>
              <w:rFonts w:cstheme="minorBidi"/>
              <w:noProof/>
            </w:rPr>
          </w:pPr>
          <w:hyperlink w:anchor="_Toc79943975" w:history="1">
            <w:r w:rsidR="00327D30" w:rsidRPr="00D54685">
              <w:rPr>
                <w:rStyle w:val="Hyperlink"/>
                <w:noProof/>
              </w:rPr>
              <w:t>3.7.6 View Report Use Case</w:t>
            </w:r>
            <w:r w:rsidR="00327D30">
              <w:rPr>
                <w:noProof/>
                <w:webHidden/>
              </w:rPr>
              <w:tab/>
            </w:r>
            <w:r w:rsidR="00327D30">
              <w:rPr>
                <w:noProof/>
                <w:webHidden/>
              </w:rPr>
              <w:fldChar w:fldCharType="begin"/>
            </w:r>
            <w:r w:rsidR="00327D30">
              <w:rPr>
                <w:noProof/>
                <w:webHidden/>
              </w:rPr>
              <w:instrText xml:space="preserve"> PAGEREF _Toc79943975 \h </w:instrText>
            </w:r>
            <w:r w:rsidR="00327D30">
              <w:rPr>
                <w:noProof/>
                <w:webHidden/>
              </w:rPr>
            </w:r>
            <w:r w:rsidR="00327D30">
              <w:rPr>
                <w:noProof/>
                <w:webHidden/>
              </w:rPr>
              <w:fldChar w:fldCharType="separate"/>
            </w:r>
            <w:r w:rsidR="00327D30">
              <w:rPr>
                <w:noProof/>
                <w:webHidden/>
              </w:rPr>
              <w:t>28</w:t>
            </w:r>
            <w:r w:rsidR="00327D30">
              <w:rPr>
                <w:noProof/>
                <w:webHidden/>
              </w:rPr>
              <w:fldChar w:fldCharType="end"/>
            </w:r>
          </w:hyperlink>
        </w:p>
        <w:p w14:paraId="559EEDE7" w14:textId="77777777" w:rsidR="00327D30" w:rsidRDefault="00A3254C" w:rsidP="00436E01">
          <w:pPr>
            <w:pStyle w:val="TOC1"/>
            <w:rPr>
              <w:rFonts w:asciiTheme="minorHAnsi" w:eastAsiaTheme="minorEastAsia" w:hAnsiTheme="minorHAnsi" w:cstheme="minorBidi"/>
              <w:noProof/>
              <w:color w:val="auto"/>
              <w:sz w:val="22"/>
            </w:rPr>
          </w:pPr>
          <w:hyperlink w:anchor="_Toc79943981" w:history="1">
            <w:r w:rsidR="00327D30" w:rsidRPr="00D54685">
              <w:rPr>
                <w:rStyle w:val="Hyperlink"/>
                <w:noProof/>
              </w:rPr>
              <w:t>3.8 Use Case of Passenger</w:t>
            </w:r>
            <w:r w:rsidR="00327D30">
              <w:rPr>
                <w:noProof/>
                <w:webHidden/>
              </w:rPr>
              <w:tab/>
            </w:r>
            <w:r w:rsidR="00327D30">
              <w:rPr>
                <w:noProof/>
                <w:webHidden/>
              </w:rPr>
              <w:fldChar w:fldCharType="begin"/>
            </w:r>
            <w:r w:rsidR="00327D30">
              <w:rPr>
                <w:noProof/>
                <w:webHidden/>
              </w:rPr>
              <w:instrText xml:space="preserve"> PAGEREF _Toc79943981 \h </w:instrText>
            </w:r>
            <w:r w:rsidR="00327D30">
              <w:rPr>
                <w:noProof/>
                <w:webHidden/>
              </w:rPr>
            </w:r>
            <w:r w:rsidR="00327D30">
              <w:rPr>
                <w:noProof/>
                <w:webHidden/>
              </w:rPr>
              <w:fldChar w:fldCharType="separate"/>
            </w:r>
            <w:r w:rsidR="00327D30">
              <w:rPr>
                <w:noProof/>
                <w:webHidden/>
              </w:rPr>
              <w:t>30</w:t>
            </w:r>
            <w:r w:rsidR="00327D30">
              <w:rPr>
                <w:noProof/>
                <w:webHidden/>
              </w:rPr>
              <w:fldChar w:fldCharType="end"/>
            </w:r>
          </w:hyperlink>
        </w:p>
        <w:p w14:paraId="4D19AA75" w14:textId="77777777" w:rsidR="00327D30" w:rsidRDefault="00A3254C" w:rsidP="00436E01">
          <w:pPr>
            <w:pStyle w:val="TOC2"/>
            <w:rPr>
              <w:rFonts w:cstheme="minorBidi"/>
              <w:noProof/>
            </w:rPr>
          </w:pPr>
          <w:hyperlink w:anchor="_Toc79943982" w:history="1">
            <w:r w:rsidR="00327D30" w:rsidRPr="00D54685">
              <w:rPr>
                <w:rStyle w:val="Hyperlink"/>
                <w:noProof/>
              </w:rPr>
              <w:t>3.8.1 Login Use Case</w:t>
            </w:r>
            <w:r w:rsidR="00327D30">
              <w:rPr>
                <w:noProof/>
                <w:webHidden/>
              </w:rPr>
              <w:tab/>
            </w:r>
            <w:r w:rsidR="00327D30">
              <w:rPr>
                <w:noProof/>
                <w:webHidden/>
              </w:rPr>
              <w:fldChar w:fldCharType="begin"/>
            </w:r>
            <w:r w:rsidR="00327D30">
              <w:rPr>
                <w:noProof/>
                <w:webHidden/>
              </w:rPr>
              <w:instrText xml:space="preserve"> PAGEREF _Toc79943982 \h </w:instrText>
            </w:r>
            <w:r w:rsidR="00327D30">
              <w:rPr>
                <w:noProof/>
                <w:webHidden/>
              </w:rPr>
            </w:r>
            <w:r w:rsidR="00327D30">
              <w:rPr>
                <w:noProof/>
                <w:webHidden/>
              </w:rPr>
              <w:fldChar w:fldCharType="separate"/>
            </w:r>
            <w:r w:rsidR="00327D30">
              <w:rPr>
                <w:noProof/>
                <w:webHidden/>
              </w:rPr>
              <w:t>30</w:t>
            </w:r>
            <w:r w:rsidR="00327D30">
              <w:rPr>
                <w:noProof/>
                <w:webHidden/>
              </w:rPr>
              <w:fldChar w:fldCharType="end"/>
            </w:r>
          </w:hyperlink>
        </w:p>
        <w:p w14:paraId="6CAD27CA" w14:textId="77777777" w:rsidR="00327D30" w:rsidRDefault="00A3254C" w:rsidP="00436E01">
          <w:pPr>
            <w:pStyle w:val="TOC2"/>
            <w:rPr>
              <w:rFonts w:cstheme="minorBidi"/>
              <w:noProof/>
            </w:rPr>
          </w:pPr>
          <w:hyperlink w:anchor="_Toc79943988" w:history="1">
            <w:r w:rsidR="00327D30" w:rsidRPr="00D54685">
              <w:rPr>
                <w:rStyle w:val="Hyperlink"/>
                <w:noProof/>
              </w:rPr>
              <w:t>3.8.2 Search Route Use Case</w:t>
            </w:r>
            <w:r w:rsidR="00327D30">
              <w:rPr>
                <w:noProof/>
                <w:webHidden/>
              </w:rPr>
              <w:tab/>
            </w:r>
            <w:r w:rsidR="00327D30">
              <w:rPr>
                <w:noProof/>
                <w:webHidden/>
              </w:rPr>
              <w:fldChar w:fldCharType="begin"/>
            </w:r>
            <w:r w:rsidR="00327D30">
              <w:rPr>
                <w:noProof/>
                <w:webHidden/>
              </w:rPr>
              <w:instrText xml:space="preserve"> PAGEREF _Toc79943988 \h </w:instrText>
            </w:r>
            <w:r w:rsidR="00327D30">
              <w:rPr>
                <w:noProof/>
                <w:webHidden/>
              </w:rPr>
            </w:r>
            <w:r w:rsidR="00327D30">
              <w:rPr>
                <w:noProof/>
                <w:webHidden/>
              </w:rPr>
              <w:fldChar w:fldCharType="separate"/>
            </w:r>
            <w:r w:rsidR="00327D30">
              <w:rPr>
                <w:noProof/>
                <w:webHidden/>
              </w:rPr>
              <w:t>31</w:t>
            </w:r>
            <w:r w:rsidR="00327D30">
              <w:rPr>
                <w:noProof/>
                <w:webHidden/>
              </w:rPr>
              <w:fldChar w:fldCharType="end"/>
            </w:r>
          </w:hyperlink>
        </w:p>
        <w:p w14:paraId="49DC4FB1" w14:textId="77777777" w:rsidR="00327D30" w:rsidRDefault="00A3254C" w:rsidP="00436E01">
          <w:pPr>
            <w:pStyle w:val="TOC2"/>
            <w:rPr>
              <w:rFonts w:cstheme="minorBidi"/>
              <w:noProof/>
            </w:rPr>
          </w:pPr>
          <w:hyperlink w:anchor="_Toc79943994" w:history="1">
            <w:r w:rsidR="00327D30" w:rsidRPr="00D54685">
              <w:rPr>
                <w:rStyle w:val="Hyperlink"/>
                <w:noProof/>
              </w:rPr>
              <w:t>3.8.3 Reserve Seat Case</w:t>
            </w:r>
            <w:r w:rsidR="00327D30">
              <w:rPr>
                <w:noProof/>
                <w:webHidden/>
              </w:rPr>
              <w:tab/>
            </w:r>
            <w:r w:rsidR="00327D30">
              <w:rPr>
                <w:noProof/>
                <w:webHidden/>
              </w:rPr>
              <w:fldChar w:fldCharType="begin"/>
            </w:r>
            <w:r w:rsidR="00327D30">
              <w:rPr>
                <w:noProof/>
                <w:webHidden/>
              </w:rPr>
              <w:instrText xml:space="preserve"> PAGEREF _Toc79943994 \h </w:instrText>
            </w:r>
            <w:r w:rsidR="00327D30">
              <w:rPr>
                <w:noProof/>
                <w:webHidden/>
              </w:rPr>
            </w:r>
            <w:r w:rsidR="00327D30">
              <w:rPr>
                <w:noProof/>
                <w:webHidden/>
              </w:rPr>
              <w:fldChar w:fldCharType="separate"/>
            </w:r>
            <w:r w:rsidR="00327D30">
              <w:rPr>
                <w:noProof/>
                <w:webHidden/>
              </w:rPr>
              <w:t>31</w:t>
            </w:r>
            <w:r w:rsidR="00327D30">
              <w:rPr>
                <w:noProof/>
                <w:webHidden/>
              </w:rPr>
              <w:fldChar w:fldCharType="end"/>
            </w:r>
          </w:hyperlink>
        </w:p>
        <w:p w14:paraId="23EA14F1" w14:textId="77777777" w:rsidR="00327D30" w:rsidRDefault="00A3254C" w:rsidP="00436E01">
          <w:pPr>
            <w:pStyle w:val="TOC2"/>
            <w:rPr>
              <w:rFonts w:cstheme="minorBidi"/>
              <w:noProof/>
            </w:rPr>
          </w:pPr>
          <w:hyperlink w:anchor="_Toc79944000" w:history="1">
            <w:r w:rsidR="00327D30" w:rsidRPr="00D54685">
              <w:rPr>
                <w:rStyle w:val="Hyperlink"/>
                <w:noProof/>
              </w:rPr>
              <w:t>3.8.4 See Reservation Use Case</w:t>
            </w:r>
            <w:r w:rsidR="00327D30">
              <w:rPr>
                <w:noProof/>
                <w:webHidden/>
              </w:rPr>
              <w:tab/>
            </w:r>
            <w:r w:rsidR="00327D30">
              <w:rPr>
                <w:noProof/>
                <w:webHidden/>
              </w:rPr>
              <w:fldChar w:fldCharType="begin"/>
            </w:r>
            <w:r w:rsidR="00327D30">
              <w:rPr>
                <w:noProof/>
                <w:webHidden/>
              </w:rPr>
              <w:instrText xml:space="preserve"> PAGEREF _Toc79944000 \h </w:instrText>
            </w:r>
            <w:r w:rsidR="00327D30">
              <w:rPr>
                <w:noProof/>
                <w:webHidden/>
              </w:rPr>
            </w:r>
            <w:r w:rsidR="00327D30">
              <w:rPr>
                <w:noProof/>
                <w:webHidden/>
              </w:rPr>
              <w:fldChar w:fldCharType="separate"/>
            </w:r>
            <w:r w:rsidR="00327D30">
              <w:rPr>
                <w:noProof/>
                <w:webHidden/>
              </w:rPr>
              <w:t>32</w:t>
            </w:r>
            <w:r w:rsidR="00327D30">
              <w:rPr>
                <w:noProof/>
                <w:webHidden/>
              </w:rPr>
              <w:fldChar w:fldCharType="end"/>
            </w:r>
          </w:hyperlink>
        </w:p>
        <w:p w14:paraId="66321AA5" w14:textId="77777777" w:rsidR="00327D30" w:rsidRDefault="00A3254C" w:rsidP="00436E01">
          <w:pPr>
            <w:pStyle w:val="TOC2"/>
            <w:rPr>
              <w:rFonts w:cstheme="minorBidi"/>
              <w:noProof/>
            </w:rPr>
          </w:pPr>
          <w:hyperlink w:anchor="_Toc79944006" w:history="1">
            <w:r w:rsidR="00327D30" w:rsidRPr="00D54685">
              <w:rPr>
                <w:rStyle w:val="Hyperlink"/>
                <w:noProof/>
              </w:rPr>
              <w:t>3.8.5 Print Ticket Use Case</w:t>
            </w:r>
            <w:r w:rsidR="00327D30">
              <w:rPr>
                <w:noProof/>
                <w:webHidden/>
              </w:rPr>
              <w:tab/>
            </w:r>
            <w:r w:rsidR="00327D30">
              <w:rPr>
                <w:noProof/>
                <w:webHidden/>
              </w:rPr>
              <w:fldChar w:fldCharType="begin"/>
            </w:r>
            <w:r w:rsidR="00327D30">
              <w:rPr>
                <w:noProof/>
                <w:webHidden/>
              </w:rPr>
              <w:instrText xml:space="preserve"> PAGEREF _Toc79944006 \h </w:instrText>
            </w:r>
            <w:r w:rsidR="00327D30">
              <w:rPr>
                <w:noProof/>
                <w:webHidden/>
              </w:rPr>
            </w:r>
            <w:r w:rsidR="00327D30">
              <w:rPr>
                <w:noProof/>
                <w:webHidden/>
              </w:rPr>
              <w:fldChar w:fldCharType="separate"/>
            </w:r>
            <w:r w:rsidR="00327D30">
              <w:rPr>
                <w:noProof/>
                <w:webHidden/>
              </w:rPr>
              <w:t>33</w:t>
            </w:r>
            <w:r w:rsidR="00327D30">
              <w:rPr>
                <w:noProof/>
                <w:webHidden/>
              </w:rPr>
              <w:fldChar w:fldCharType="end"/>
            </w:r>
          </w:hyperlink>
        </w:p>
        <w:p w14:paraId="2B351584" w14:textId="77777777" w:rsidR="00327D30" w:rsidRDefault="00A3254C" w:rsidP="00436E01">
          <w:pPr>
            <w:pStyle w:val="TOC2"/>
            <w:rPr>
              <w:rFonts w:cstheme="minorBidi"/>
              <w:noProof/>
            </w:rPr>
          </w:pPr>
          <w:hyperlink w:anchor="_Toc79944012" w:history="1">
            <w:r w:rsidR="00327D30" w:rsidRPr="00D54685">
              <w:rPr>
                <w:rStyle w:val="Hyperlink"/>
                <w:noProof/>
              </w:rPr>
              <w:t>3.8.6 Cancel Reservation Use Case</w:t>
            </w:r>
            <w:r w:rsidR="00327D30">
              <w:rPr>
                <w:noProof/>
                <w:webHidden/>
              </w:rPr>
              <w:tab/>
            </w:r>
            <w:r w:rsidR="00327D30">
              <w:rPr>
                <w:noProof/>
                <w:webHidden/>
              </w:rPr>
              <w:fldChar w:fldCharType="begin"/>
            </w:r>
            <w:r w:rsidR="00327D30">
              <w:rPr>
                <w:noProof/>
                <w:webHidden/>
              </w:rPr>
              <w:instrText xml:space="preserve"> PAGEREF _Toc79944012 \h </w:instrText>
            </w:r>
            <w:r w:rsidR="00327D30">
              <w:rPr>
                <w:noProof/>
                <w:webHidden/>
              </w:rPr>
            </w:r>
            <w:r w:rsidR="00327D30">
              <w:rPr>
                <w:noProof/>
                <w:webHidden/>
              </w:rPr>
              <w:fldChar w:fldCharType="separate"/>
            </w:r>
            <w:r w:rsidR="00327D30">
              <w:rPr>
                <w:noProof/>
                <w:webHidden/>
              </w:rPr>
              <w:t>33</w:t>
            </w:r>
            <w:r w:rsidR="00327D30">
              <w:rPr>
                <w:noProof/>
                <w:webHidden/>
              </w:rPr>
              <w:fldChar w:fldCharType="end"/>
            </w:r>
          </w:hyperlink>
        </w:p>
        <w:p w14:paraId="2E87402C" w14:textId="77777777" w:rsidR="00327D30" w:rsidRDefault="00A3254C" w:rsidP="00436E01">
          <w:pPr>
            <w:pStyle w:val="TOC1"/>
            <w:rPr>
              <w:rFonts w:asciiTheme="minorHAnsi" w:eastAsiaTheme="minorEastAsia" w:hAnsiTheme="minorHAnsi" w:cstheme="minorBidi"/>
              <w:noProof/>
              <w:color w:val="auto"/>
              <w:sz w:val="22"/>
            </w:rPr>
          </w:pPr>
          <w:hyperlink w:anchor="_Toc79944018" w:history="1">
            <w:r w:rsidR="00327D30" w:rsidRPr="00D54685">
              <w:rPr>
                <w:rStyle w:val="Hyperlink"/>
                <w:noProof/>
              </w:rPr>
              <w:t>3.9 Sequence Diagram</w:t>
            </w:r>
            <w:r w:rsidR="00327D30">
              <w:rPr>
                <w:noProof/>
                <w:webHidden/>
              </w:rPr>
              <w:tab/>
            </w:r>
            <w:r w:rsidR="00327D30">
              <w:rPr>
                <w:noProof/>
                <w:webHidden/>
              </w:rPr>
              <w:fldChar w:fldCharType="begin"/>
            </w:r>
            <w:r w:rsidR="00327D30">
              <w:rPr>
                <w:noProof/>
                <w:webHidden/>
              </w:rPr>
              <w:instrText xml:space="preserve"> PAGEREF _Toc79944018 \h </w:instrText>
            </w:r>
            <w:r w:rsidR="00327D30">
              <w:rPr>
                <w:noProof/>
                <w:webHidden/>
              </w:rPr>
            </w:r>
            <w:r w:rsidR="00327D30">
              <w:rPr>
                <w:noProof/>
                <w:webHidden/>
              </w:rPr>
              <w:fldChar w:fldCharType="separate"/>
            </w:r>
            <w:r w:rsidR="00327D30">
              <w:rPr>
                <w:noProof/>
                <w:webHidden/>
              </w:rPr>
              <w:t>34</w:t>
            </w:r>
            <w:r w:rsidR="00327D30">
              <w:rPr>
                <w:noProof/>
                <w:webHidden/>
              </w:rPr>
              <w:fldChar w:fldCharType="end"/>
            </w:r>
          </w:hyperlink>
        </w:p>
        <w:p w14:paraId="15B59BF2" w14:textId="77777777" w:rsidR="00327D30" w:rsidRDefault="00A3254C" w:rsidP="00436E01">
          <w:pPr>
            <w:pStyle w:val="TOC2"/>
            <w:rPr>
              <w:rFonts w:cstheme="minorBidi"/>
              <w:noProof/>
            </w:rPr>
          </w:pPr>
          <w:hyperlink w:anchor="_Toc79944019" w:history="1">
            <w:r w:rsidR="00327D30" w:rsidRPr="00D54685">
              <w:rPr>
                <w:rStyle w:val="Hyperlink"/>
                <w:noProof/>
              </w:rPr>
              <w:t>3.9.1 Admin Login</w:t>
            </w:r>
            <w:r w:rsidR="00327D30">
              <w:rPr>
                <w:noProof/>
                <w:webHidden/>
              </w:rPr>
              <w:tab/>
            </w:r>
            <w:r w:rsidR="00327D30">
              <w:rPr>
                <w:noProof/>
                <w:webHidden/>
              </w:rPr>
              <w:fldChar w:fldCharType="begin"/>
            </w:r>
            <w:r w:rsidR="00327D30">
              <w:rPr>
                <w:noProof/>
                <w:webHidden/>
              </w:rPr>
              <w:instrText xml:space="preserve"> PAGEREF _Toc79944019 \h </w:instrText>
            </w:r>
            <w:r w:rsidR="00327D30">
              <w:rPr>
                <w:noProof/>
                <w:webHidden/>
              </w:rPr>
            </w:r>
            <w:r w:rsidR="00327D30">
              <w:rPr>
                <w:noProof/>
                <w:webHidden/>
              </w:rPr>
              <w:fldChar w:fldCharType="separate"/>
            </w:r>
            <w:r w:rsidR="00327D30">
              <w:rPr>
                <w:noProof/>
                <w:webHidden/>
              </w:rPr>
              <w:t>34</w:t>
            </w:r>
            <w:r w:rsidR="00327D30">
              <w:rPr>
                <w:noProof/>
                <w:webHidden/>
              </w:rPr>
              <w:fldChar w:fldCharType="end"/>
            </w:r>
          </w:hyperlink>
        </w:p>
        <w:p w14:paraId="732C6316" w14:textId="77777777" w:rsidR="00327D30" w:rsidRDefault="00A3254C" w:rsidP="00436E01">
          <w:pPr>
            <w:pStyle w:val="TOC2"/>
            <w:rPr>
              <w:rFonts w:cstheme="minorBidi"/>
              <w:noProof/>
            </w:rPr>
          </w:pPr>
          <w:hyperlink w:anchor="_Toc79944020" w:history="1">
            <w:r w:rsidR="00327D30" w:rsidRPr="00D54685">
              <w:rPr>
                <w:rStyle w:val="Hyperlink"/>
                <w:noProof/>
              </w:rPr>
              <w:t>3.9.2 Insert Schedule</w:t>
            </w:r>
            <w:r w:rsidR="00327D30">
              <w:rPr>
                <w:noProof/>
                <w:webHidden/>
              </w:rPr>
              <w:tab/>
            </w:r>
            <w:r w:rsidR="00327D30">
              <w:rPr>
                <w:noProof/>
                <w:webHidden/>
              </w:rPr>
              <w:fldChar w:fldCharType="begin"/>
            </w:r>
            <w:r w:rsidR="00327D30">
              <w:rPr>
                <w:noProof/>
                <w:webHidden/>
              </w:rPr>
              <w:instrText xml:space="preserve"> PAGEREF _Toc79944020 \h </w:instrText>
            </w:r>
            <w:r w:rsidR="00327D30">
              <w:rPr>
                <w:noProof/>
                <w:webHidden/>
              </w:rPr>
            </w:r>
            <w:r w:rsidR="00327D30">
              <w:rPr>
                <w:noProof/>
                <w:webHidden/>
              </w:rPr>
              <w:fldChar w:fldCharType="separate"/>
            </w:r>
            <w:r w:rsidR="00327D30">
              <w:rPr>
                <w:noProof/>
                <w:webHidden/>
              </w:rPr>
              <w:t>35</w:t>
            </w:r>
            <w:r w:rsidR="00327D30">
              <w:rPr>
                <w:noProof/>
                <w:webHidden/>
              </w:rPr>
              <w:fldChar w:fldCharType="end"/>
            </w:r>
          </w:hyperlink>
        </w:p>
        <w:p w14:paraId="08E22A79" w14:textId="77777777" w:rsidR="00327D30" w:rsidRDefault="00A3254C" w:rsidP="00436E01">
          <w:pPr>
            <w:pStyle w:val="TOC2"/>
            <w:rPr>
              <w:rFonts w:cstheme="minorBidi"/>
              <w:noProof/>
            </w:rPr>
          </w:pPr>
          <w:hyperlink w:anchor="_Toc79944021" w:history="1">
            <w:r w:rsidR="00327D30" w:rsidRPr="00D54685">
              <w:rPr>
                <w:rStyle w:val="Hyperlink"/>
                <w:noProof/>
              </w:rPr>
              <w:t>3.9.3 Delete Schedule</w:t>
            </w:r>
            <w:r w:rsidR="00327D30">
              <w:rPr>
                <w:noProof/>
                <w:webHidden/>
              </w:rPr>
              <w:tab/>
            </w:r>
            <w:r w:rsidR="00327D30">
              <w:rPr>
                <w:noProof/>
                <w:webHidden/>
              </w:rPr>
              <w:fldChar w:fldCharType="begin"/>
            </w:r>
            <w:r w:rsidR="00327D30">
              <w:rPr>
                <w:noProof/>
                <w:webHidden/>
              </w:rPr>
              <w:instrText xml:space="preserve"> PAGEREF _Toc79944021 \h </w:instrText>
            </w:r>
            <w:r w:rsidR="00327D30">
              <w:rPr>
                <w:noProof/>
                <w:webHidden/>
              </w:rPr>
            </w:r>
            <w:r w:rsidR="00327D30">
              <w:rPr>
                <w:noProof/>
                <w:webHidden/>
              </w:rPr>
              <w:fldChar w:fldCharType="separate"/>
            </w:r>
            <w:r w:rsidR="00327D30">
              <w:rPr>
                <w:noProof/>
                <w:webHidden/>
              </w:rPr>
              <w:t>36</w:t>
            </w:r>
            <w:r w:rsidR="00327D30">
              <w:rPr>
                <w:noProof/>
                <w:webHidden/>
              </w:rPr>
              <w:fldChar w:fldCharType="end"/>
            </w:r>
          </w:hyperlink>
        </w:p>
        <w:p w14:paraId="67841196" w14:textId="77777777" w:rsidR="00327D30" w:rsidRDefault="00A3254C" w:rsidP="00436E01">
          <w:pPr>
            <w:pStyle w:val="TOC2"/>
            <w:rPr>
              <w:rFonts w:cstheme="minorBidi"/>
              <w:noProof/>
            </w:rPr>
          </w:pPr>
          <w:hyperlink w:anchor="_Toc79944022" w:history="1">
            <w:r w:rsidR="00327D30" w:rsidRPr="00D54685">
              <w:rPr>
                <w:rStyle w:val="Hyperlink"/>
                <w:noProof/>
              </w:rPr>
              <w:t>3.9.4 Add Buses</w:t>
            </w:r>
            <w:r w:rsidR="00327D30">
              <w:rPr>
                <w:noProof/>
                <w:webHidden/>
              </w:rPr>
              <w:tab/>
            </w:r>
            <w:r w:rsidR="00327D30">
              <w:rPr>
                <w:noProof/>
                <w:webHidden/>
              </w:rPr>
              <w:fldChar w:fldCharType="begin"/>
            </w:r>
            <w:r w:rsidR="00327D30">
              <w:rPr>
                <w:noProof/>
                <w:webHidden/>
              </w:rPr>
              <w:instrText xml:space="preserve"> PAGEREF _Toc79944022 \h </w:instrText>
            </w:r>
            <w:r w:rsidR="00327D30">
              <w:rPr>
                <w:noProof/>
                <w:webHidden/>
              </w:rPr>
            </w:r>
            <w:r w:rsidR="00327D30">
              <w:rPr>
                <w:noProof/>
                <w:webHidden/>
              </w:rPr>
              <w:fldChar w:fldCharType="separate"/>
            </w:r>
            <w:r w:rsidR="00327D30">
              <w:rPr>
                <w:noProof/>
                <w:webHidden/>
              </w:rPr>
              <w:t>37</w:t>
            </w:r>
            <w:r w:rsidR="00327D30">
              <w:rPr>
                <w:noProof/>
                <w:webHidden/>
              </w:rPr>
              <w:fldChar w:fldCharType="end"/>
            </w:r>
          </w:hyperlink>
        </w:p>
        <w:p w14:paraId="50A39915" w14:textId="77777777" w:rsidR="00327D30" w:rsidRDefault="00A3254C" w:rsidP="00436E01">
          <w:pPr>
            <w:pStyle w:val="TOC2"/>
            <w:rPr>
              <w:rFonts w:cstheme="minorBidi"/>
              <w:noProof/>
            </w:rPr>
          </w:pPr>
          <w:hyperlink w:anchor="_Toc79944023" w:history="1">
            <w:r w:rsidR="00327D30" w:rsidRPr="00D54685">
              <w:rPr>
                <w:rStyle w:val="Hyperlink"/>
                <w:noProof/>
              </w:rPr>
              <w:t>3.9.5 Delete Buses</w:t>
            </w:r>
            <w:r w:rsidR="00327D30">
              <w:rPr>
                <w:noProof/>
                <w:webHidden/>
              </w:rPr>
              <w:tab/>
            </w:r>
            <w:r w:rsidR="00327D30">
              <w:rPr>
                <w:noProof/>
                <w:webHidden/>
              </w:rPr>
              <w:fldChar w:fldCharType="begin"/>
            </w:r>
            <w:r w:rsidR="00327D30">
              <w:rPr>
                <w:noProof/>
                <w:webHidden/>
              </w:rPr>
              <w:instrText xml:space="preserve"> PAGEREF _Toc79944023 \h </w:instrText>
            </w:r>
            <w:r w:rsidR="00327D30">
              <w:rPr>
                <w:noProof/>
                <w:webHidden/>
              </w:rPr>
            </w:r>
            <w:r w:rsidR="00327D30">
              <w:rPr>
                <w:noProof/>
                <w:webHidden/>
              </w:rPr>
              <w:fldChar w:fldCharType="separate"/>
            </w:r>
            <w:r w:rsidR="00327D30">
              <w:rPr>
                <w:noProof/>
                <w:webHidden/>
              </w:rPr>
              <w:t>38</w:t>
            </w:r>
            <w:r w:rsidR="00327D30">
              <w:rPr>
                <w:noProof/>
                <w:webHidden/>
              </w:rPr>
              <w:fldChar w:fldCharType="end"/>
            </w:r>
          </w:hyperlink>
        </w:p>
        <w:p w14:paraId="2F34A28E" w14:textId="77777777" w:rsidR="00327D30" w:rsidRDefault="00A3254C" w:rsidP="00436E01">
          <w:pPr>
            <w:pStyle w:val="TOC2"/>
            <w:rPr>
              <w:rFonts w:cstheme="minorBidi"/>
              <w:noProof/>
            </w:rPr>
          </w:pPr>
          <w:hyperlink w:anchor="_Toc79944024" w:history="1">
            <w:r w:rsidR="00327D30" w:rsidRPr="00D54685">
              <w:rPr>
                <w:rStyle w:val="Hyperlink"/>
                <w:noProof/>
              </w:rPr>
              <w:t>3.9.6 User Reservation</w:t>
            </w:r>
            <w:r w:rsidR="00327D30">
              <w:rPr>
                <w:noProof/>
                <w:webHidden/>
              </w:rPr>
              <w:tab/>
            </w:r>
            <w:r w:rsidR="00327D30">
              <w:rPr>
                <w:noProof/>
                <w:webHidden/>
              </w:rPr>
              <w:fldChar w:fldCharType="begin"/>
            </w:r>
            <w:r w:rsidR="00327D30">
              <w:rPr>
                <w:noProof/>
                <w:webHidden/>
              </w:rPr>
              <w:instrText xml:space="preserve"> PAGEREF _Toc79944024 \h </w:instrText>
            </w:r>
            <w:r w:rsidR="00327D30">
              <w:rPr>
                <w:noProof/>
                <w:webHidden/>
              </w:rPr>
            </w:r>
            <w:r w:rsidR="00327D30">
              <w:rPr>
                <w:noProof/>
                <w:webHidden/>
              </w:rPr>
              <w:fldChar w:fldCharType="separate"/>
            </w:r>
            <w:r w:rsidR="00327D30">
              <w:rPr>
                <w:noProof/>
                <w:webHidden/>
              </w:rPr>
              <w:t>39</w:t>
            </w:r>
            <w:r w:rsidR="00327D30">
              <w:rPr>
                <w:noProof/>
                <w:webHidden/>
              </w:rPr>
              <w:fldChar w:fldCharType="end"/>
            </w:r>
          </w:hyperlink>
        </w:p>
        <w:p w14:paraId="114CF8F5" w14:textId="77777777" w:rsidR="00327D30" w:rsidRDefault="00A3254C" w:rsidP="00436E01">
          <w:pPr>
            <w:pStyle w:val="TOC2"/>
            <w:rPr>
              <w:rFonts w:cstheme="minorBidi"/>
              <w:noProof/>
            </w:rPr>
          </w:pPr>
          <w:hyperlink w:anchor="_Toc79944025" w:history="1">
            <w:r w:rsidR="00327D30" w:rsidRPr="00D54685">
              <w:rPr>
                <w:rStyle w:val="Hyperlink"/>
                <w:noProof/>
              </w:rPr>
              <w:t>3.9.7 Search Route</w:t>
            </w:r>
            <w:r w:rsidR="00327D30">
              <w:rPr>
                <w:noProof/>
                <w:webHidden/>
              </w:rPr>
              <w:tab/>
            </w:r>
            <w:r w:rsidR="00327D30">
              <w:rPr>
                <w:noProof/>
                <w:webHidden/>
              </w:rPr>
              <w:fldChar w:fldCharType="begin"/>
            </w:r>
            <w:r w:rsidR="00327D30">
              <w:rPr>
                <w:noProof/>
                <w:webHidden/>
              </w:rPr>
              <w:instrText xml:space="preserve"> PAGEREF _Toc79944025 \h </w:instrText>
            </w:r>
            <w:r w:rsidR="00327D30">
              <w:rPr>
                <w:noProof/>
                <w:webHidden/>
              </w:rPr>
            </w:r>
            <w:r w:rsidR="00327D30">
              <w:rPr>
                <w:noProof/>
                <w:webHidden/>
              </w:rPr>
              <w:fldChar w:fldCharType="separate"/>
            </w:r>
            <w:r w:rsidR="00327D30">
              <w:rPr>
                <w:noProof/>
                <w:webHidden/>
              </w:rPr>
              <w:t>40</w:t>
            </w:r>
            <w:r w:rsidR="00327D30">
              <w:rPr>
                <w:noProof/>
                <w:webHidden/>
              </w:rPr>
              <w:fldChar w:fldCharType="end"/>
            </w:r>
          </w:hyperlink>
        </w:p>
        <w:p w14:paraId="50F77A89" w14:textId="77777777" w:rsidR="00327D30" w:rsidRDefault="00A3254C" w:rsidP="00436E01">
          <w:pPr>
            <w:pStyle w:val="TOC1"/>
            <w:rPr>
              <w:rFonts w:asciiTheme="minorHAnsi" w:eastAsiaTheme="minorEastAsia" w:hAnsiTheme="minorHAnsi" w:cstheme="minorBidi"/>
              <w:noProof/>
              <w:color w:val="auto"/>
              <w:sz w:val="22"/>
            </w:rPr>
          </w:pPr>
          <w:hyperlink w:anchor="_Toc79944026" w:history="1">
            <w:r w:rsidR="00327D30" w:rsidRPr="00D54685">
              <w:rPr>
                <w:rStyle w:val="Hyperlink"/>
                <w:noProof/>
              </w:rPr>
              <w:t>3.10 Activity Diagram</w:t>
            </w:r>
            <w:r w:rsidR="00327D30">
              <w:rPr>
                <w:noProof/>
                <w:webHidden/>
              </w:rPr>
              <w:tab/>
            </w:r>
            <w:r w:rsidR="00327D30">
              <w:rPr>
                <w:noProof/>
                <w:webHidden/>
              </w:rPr>
              <w:fldChar w:fldCharType="begin"/>
            </w:r>
            <w:r w:rsidR="00327D30">
              <w:rPr>
                <w:noProof/>
                <w:webHidden/>
              </w:rPr>
              <w:instrText xml:space="preserve"> PAGEREF _Toc79944026 \h </w:instrText>
            </w:r>
            <w:r w:rsidR="00327D30">
              <w:rPr>
                <w:noProof/>
                <w:webHidden/>
              </w:rPr>
            </w:r>
            <w:r w:rsidR="00327D30">
              <w:rPr>
                <w:noProof/>
                <w:webHidden/>
              </w:rPr>
              <w:fldChar w:fldCharType="separate"/>
            </w:r>
            <w:r w:rsidR="00327D30">
              <w:rPr>
                <w:noProof/>
                <w:webHidden/>
              </w:rPr>
              <w:t>41</w:t>
            </w:r>
            <w:r w:rsidR="00327D30">
              <w:rPr>
                <w:noProof/>
                <w:webHidden/>
              </w:rPr>
              <w:fldChar w:fldCharType="end"/>
            </w:r>
          </w:hyperlink>
        </w:p>
        <w:p w14:paraId="4124C810" w14:textId="77777777" w:rsidR="00327D30" w:rsidRDefault="00A3254C" w:rsidP="00436E01">
          <w:pPr>
            <w:pStyle w:val="TOC1"/>
            <w:rPr>
              <w:rFonts w:asciiTheme="minorHAnsi" w:eastAsiaTheme="minorEastAsia" w:hAnsiTheme="minorHAnsi" w:cstheme="minorBidi"/>
              <w:noProof/>
              <w:color w:val="auto"/>
              <w:sz w:val="22"/>
            </w:rPr>
          </w:pPr>
          <w:hyperlink w:anchor="_Toc79944027" w:history="1">
            <w:r w:rsidR="00327D30" w:rsidRPr="00D54685">
              <w:rPr>
                <w:rStyle w:val="Hyperlink"/>
                <w:noProof/>
              </w:rPr>
              <w:t>3.11 ERD Diagram</w:t>
            </w:r>
            <w:r w:rsidR="00327D30">
              <w:rPr>
                <w:noProof/>
                <w:webHidden/>
              </w:rPr>
              <w:tab/>
            </w:r>
            <w:r w:rsidR="00327D30">
              <w:rPr>
                <w:noProof/>
                <w:webHidden/>
              </w:rPr>
              <w:fldChar w:fldCharType="begin"/>
            </w:r>
            <w:r w:rsidR="00327D30">
              <w:rPr>
                <w:noProof/>
                <w:webHidden/>
              </w:rPr>
              <w:instrText xml:space="preserve"> PAGEREF _Toc79944027 \h </w:instrText>
            </w:r>
            <w:r w:rsidR="00327D30">
              <w:rPr>
                <w:noProof/>
                <w:webHidden/>
              </w:rPr>
            </w:r>
            <w:r w:rsidR="00327D30">
              <w:rPr>
                <w:noProof/>
                <w:webHidden/>
              </w:rPr>
              <w:fldChar w:fldCharType="separate"/>
            </w:r>
            <w:r w:rsidR="00327D30">
              <w:rPr>
                <w:noProof/>
                <w:webHidden/>
              </w:rPr>
              <w:t>42</w:t>
            </w:r>
            <w:r w:rsidR="00327D30">
              <w:rPr>
                <w:noProof/>
                <w:webHidden/>
              </w:rPr>
              <w:fldChar w:fldCharType="end"/>
            </w:r>
          </w:hyperlink>
        </w:p>
        <w:p w14:paraId="3B1BF60A" w14:textId="77777777" w:rsidR="00327D30" w:rsidRDefault="00A3254C" w:rsidP="00436E01">
          <w:pPr>
            <w:pStyle w:val="TOC1"/>
            <w:rPr>
              <w:rFonts w:asciiTheme="minorHAnsi" w:eastAsiaTheme="minorEastAsia" w:hAnsiTheme="minorHAnsi" w:cstheme="minorBidi"/>
              <w:noProof/>
              <w:color w:val="auto"/>
              <w:sz w:val="22"/>
            </w:rPr>
          </w:pPr>
          <w:hyperlink w:anchor="_Toc79944028" w:history="1">
            <w:r w:rsidR="00327D30" w:rsidRPr="00D54685">
              <w:rPr>
                <w:rStyle w:val="Hyperlink"/>
                <w:noProof/>
              </w:rPr>
              <w:t>3.12 Database Design</w:t>
            </w:r>
            <w:r w:rsidR="00327D30">
              <w:rPr>
                <w:noProof/>
                <w:webHidden/>
              </w:rPr>
              <w:tab/>
            </w:r>
            <w:r w:rsidR="00327D30">
              <w:rPr>
                <w:noProof/>
                <w:webHidden/>
              </w:rPr>
              <w:fldChar w:fldCharType="begin"/>
            </w:r>
            <w:r w:rsidR="00327D30">
              <w:rPr>
                <w:noProof/>
                <w:webHidden/>
              </w:rPr>
              <w:instrText xml:space="preserve"> PAGEREF _Toc79944028 \h </w:instrText>
            </w:r>
            <w:r w:rsidR="00327D30">
              <w:rPr>
                <w:noProof/>
                <w:webHidden/>
              </w:rPr>
            </w:r>
            <w:r w:rsidR="00327D30">
              <w:rPr>
                <w:noProof/>
                <w:webHidden/>
              </w:rPr>
              <w:fldChar w:fldCharType="separate"/>
            </w:r>
            <w:r w:rsidR="00327D30">
              <w:rPr>
                <w:noProof/>
                <w:webHidden/>
              </w:rPr>
              <w:t>42</w:t>
            </w:r>
            <w:r w:rsidR="00327D30">
              <w:rPr>
                <w:noProof/>
                <w:webHidden/>
              </w:rPr>
              <w:fldChar w:fldCharType="end"/>
            </w:r>
          </w:hyperlink>
        </w:p>
        <w:p w14:paraId="3ABAAA83" w14:textId="77777777" w:rsidR="00327D30" w:rsidRDefault="00A3254C" w:rsidP="00436E01">
          <w:pPr>
            <w:pStyle w:val="TOC2"/>
            <w:rPr>
              <w:rFonts w:cstheme="minorBidi"/>
              <w:noProof/>
            </w:rPr>
          </w:pPr>
          <w:hyperlink w:anchor="_Toc79944029" w:history="1">
            <w:r w:rsidR="00327D30" w:rsidRPr="00D54685">
              <w:rPr>
                <w:rStyle w:val="Hyperlink"/>
                <w:noProof/>
              </w:rPr>
              <w:t>3.12.1 Advantages of Database</w:t>
            </w:r>
            <w:r w:rsidR="00327D30">
              <w:rPr>
                <w:noProof/>
                <w:webHidden/>
              </w:rPr>
              <w:tab/>
            </w:r>
            <w:r w:rsidR="00327D30">
              <w:rPr>
                <w:noProof/>
                <w:webHidden/>
              </w:rPr>
              <w:fldChar w:fldCharType="begin"/>
            </w:r>
            <w:r w:rsidR="00327D30">
              <w:rPr>
                <w:noProof/>
                <w:webHidden/>
              </w:rPr>
              <w:instrText xml:space="preserve"> PAGEREF _Toc79944029 \h </w:instrText>
            </w:r>
            <w:r w:rsidR="00327D30">
              <w:rPr>
                <w:noProof/>
                <w:webHidden/>
              </w:rPr>
            </w:r>
            <w:r w:rsidR="00327D30">
              <w:rPr>
                <w:noProof/>
                <w:webHidden/>
              </w:rPr>
              <w:fldChar w:fldCharType="separate"/>
            </w:r>
            <w:r w:rsidR="00327D30">
              <w:rPr>
                <w:noProof/>
                <w:webHidden/>
              </w:rPr>
              <w:t>42</w:t>
            </w:r>
            <w:r w:rsidR="00327D30">
              <w:rPr>
                <w:noProof/>
                <w:webHidden/>
              </w:rPr>
              <w:fldChar w:fldCharType="end"/>
            </w:r>
          </w:hyperlink>
        </w:p>
        <w:p w14:paraId="262C2501" w14:textId="77777777" w:rsidR="00327D30" w:rsidRDefault="00A3254C" w:rsidP="00436E01">
          <w:pPr>
            <w:pStyle w:val="TOC1"/>
            <w:rPr>
              <w:rFonts w:asciiTheme="minorHAnsi" w:eastAsiaTheme="minorEastAsia" w:hAnsiTheme="minorHAnsi" w:cstheme="minorBidi"/>
              <w:noProof/>
              <w:color w:val="auto"/>
              <w:sz w:val="22"/>
            </w:rPr>
          </w:pPr>
          <w:hyperlink w:anchor="_Toc79944033" w:history="1">
            <w:r w:rsidR="00327D30" w:rsidRPr="00D54685">
              <w:rPr>
                <w:rStyle w:val="Hyperlink"/>
                <w:noProof/>
              </w:rPr>
              <w:t>3.13 Key</w:t>
            </w:r>
            <w:r w:rsidR="00327D30">
              <w:rPr>
                <w:noProof/>
                <w:webHidden/>
              </w:rPr>
              <w:tab/>
            </w:r>
            <w:r w:rsidR="00327D30">
              <w:rPr>
                <w:noProof/>
                <w:webHidden/>
              </w:rPr>
              <w:fldChar w:fldCharType="begin"/>
            </w:r>
            <w:r w:rsidR="00327D30">
              <w:rPr>
                <w:noProof/>
                <w:webHidden/>
              </w:rPr>
              <w:instrText xml:space="preserve"> PAGEREF _Toc79944033 \h </w:instrText>
            </w:r>
            <w:r w:rsidR="00327D30">
              <w:rPr>
                <w:noProof/>
                <w:webHidden/>
              </w:rPr>
            </w:r>
            <w:r w:rsidR="00327D30">
              <w:rPr>
                <w:noProof/>
                <w:webHidden/>
              </w:rPr>
              <w:fldChar w:fldCharType="separate"/>
            </w:r>
            <w:r w:rsidR="00327D30">
              <w:rPr>
                <w:noProof/>
                <w:webHidden/>
              </w:rPr>
              <w:t>43</w:t>
            </w:r>
            <w:r w:rsidR="00327D30">
              <w:rPr>
                <w:noProof/>
                <w:webHidden/>
              </w:rPr>
              <w:fldChar w:fldCharType="end"/>
            </w:r>
          </w:hyperlink>
        </w:p>
        <w:p w14:paraId="069460CC" w14:textId="77777777" w:rsidR="00327D30" w:rsidRDefault="00A3254C" w:rsidP="00436E01">
          <w:pPr>
            <w:pStyle w:val="TOC2"/>
            <w:rPr>
              <w:rFonts w:cstheme="minorBidi"/>
              <w:noProof/>
            </w:rPr>
          </w:pPr>
          <w:hyperlink w:anchor="_Toc79944034" w:history="1">
            <w:r w:rsidR="00327D30" w:rsidRPr="00D54685">
              <w:rPr>
                <w:rStyle w:val="Hyperlink"/>
                <w:noProof/>
              </w:rPr>
              <w:t>3.13.1 Primary key</w:t>
            </w:r>
            <w:r w:rsidR="00327D30">
              <w:rPr>
                <w:noProof/>
                <w:webHidden/>
              </w:rPr>
              <w:tab/>
            </w:r>
            <w:r w:rsidR="00327D30">
              <w:rPr>
                <w:noProof/>
                <w:webHidden/>
              </w:rPr>
              <w:fldChar w:fldCharType="begin"/>
            </w:r>
            <w:r w:rsidR="00327D30">
              <w:rPr>
                <w:noProof/>
                <w:webHidden/>
              </w:rPr>
              <w:instrText xml:space="preserve"> PAGEREF _Toc79944034 \h </w:instrText>
            </w:r>
            <w:r w:rsidR="00327D30">
              <w:rPr>
                <w:noProof/>
                <w:webHidden/>
              </w:rPr>
            </w:r>
            <w:r w:rsidR="00327D30">
              <w:rPr>
                <w:noProof/>
                <w:webHidden/>
              </w:rPr>
              <w:fldChar w:fldCharType="separate"/>
            </w:r>
            <w:r w:rsidR="00327D30">
              <w:rPr>
                <w:noProof/>
                <w:webHidden/>
              </w:rPr>
              <w:t>43</w:t>
            </w:r>
            <w:r w:rsidR="00327D30">
              <w:rPr>
                <w:noProof/>
                <w:webHidden/>
              </w:rPr>
              <w:fldChar w:fldCharType="end"/>
            </w:r>
          </w:hyperlink>
        </w:p>
        <w:p w14:paraId="055225E4" w14:textId="77777777" w:rsidR="00327D30" w:rsidRDefault="00A3254C" w:rsidP="00436E01">
          <w:pPr>
            <w:pStyle w:val="TOC2"/>
            <w:rPr>
              <w:rFonts w:cstheme="minorBidi"/>
              <w:noProof/>
            </w:rPr>
          </w:pPr>
          <w:hyperlink w:anchor="_Toc79944035" w:history="1">
            <w:r w:rsidR="00327D30" w:rsidRPr="00D54685">
              <w:rPr>
                <w:rStyle w:val="Hyperlink"/>
                <w:noProof/>
              </w:rPr>
              <w:t>3.13.2 Super key</w:t>
            </w:r>
            <w:r w:rsidR="00327D30">
              <w:rPr>
                <w:noProof/>
                <w:webHidden/>
              </w:rPr>
              <w:tab/>
            </w:r>
            <w:r w:rsidR="00327D30">
              <w:rPr>
                <w:noProof/>
                <w:webHidden/>
              </w:rPr>
              <w:fldChar w:fldCharType="begin"/>
            </w:r>
            <w:r w:rsidR="00327D30">
              <w:rPr>
                <w:noProof/>
                <w:webHidden/>
              </w:rPr>
              <w:instrText xml:space="preserve"> PAGEREF _Toc79944035 \h </w:instrText>
            </w:r>
            <w:r w:rsidR="00327D30">
              <w:rPr>
                <w:noProof/>
                <w:webHidden/>
              </w:rPr>
            </w:r>
            <w:r w:rsidR="00327D30">
              <w:rPr>
                <w:noProof/>
                <w:webHidden/>
              </w:rPr>
              <w:fldChar w:fldCharType="separate"/>
            </w:r>
            <w:r w:rsidR="00327D30">
              <w:rPr>
                <w:noProof/>
                <w:webHidden/>
              </w:rPr>
              <w:t>43</w:t>
            </w:r>
            <w:r w:rsidR="00327D30">
              <w:rPr>
                <w:noProof/>
                <w:webHidden/>
              </w:rPr>
              <w:fldChar w:fldCharType="end"/>
            </w:r>
          </w:hyperlink>
        </w:p>
        <w:p w14:paraId="3B843CA6" w14:textId="77777777" w:rsidR="00327D30" w:rsidRDefault="00A3254C" w:rsidP="00436E01">
          <w:pPr>
            <w:pStyle w:val="TOC2"/>
            <w:rPr>
              <w:rFonts w:cstheme="minorBidi"/>
              <w:noProof/>
            </w:rPr>
          </w:pPr>
          <w:hyperlink w:anchor="_Toc79944036" w:history="1">
            <w:r w:rsidR="00327D30" w:rsidRPr="00D54685">
              <w:rPr>
                <w:rStyle w:val="Hyperlink"/>
                <w:noProof/>
              </w:rPr>
              <w:t>3.13.3 Composite key</w:t>
            </w:r>
            <w:r w:rsidR="00327D30">
              <w:rPr>
                <w:noProof/>
                <w:webHidden/>
              </w:rPr>
              <w:tab/>
            </w:r>
            <w:r w:rsidR="00327D30">
              <w:rPr>
                <w:noProof/>
                <w:webHidden/>
              </w:rPr>
              <w:fldChar w:fldCharType="begin"/>
            </w:r>
            <w:r w:rsidR="00327D30">
              <w:rPr>
                <w:noProof/>
                <w:webHidden/>
              </w:rPr>
              <w:instrText xml:space="preserve"> PAGEREF _Toc79944036 \h </w:instrText>
            </w:r>
            <w:r w:rsidR="00327D30">
              <w:rPr>
                <w:noProof/>
                <w:webHidden/>
              </w:rPr>
            </w:r>
            <w:r w:rsidR="00327D30">
              <w:rPr>
                <w:noProof/>
                <w:webHidden/>
              </w:rPr>
              <w:fldChar w:fldCharType="separate"/>
            </w:r>
            <w:r w:rsidR="00327D30">
              <w:rPr>
                <w:noProof/>
                <w:webHidden/>
              </w:rPr>
              <w:t>44</w:t>
            </w:r>
            <w:r w:rsidR="00327D30">
              <w:rPr>
                <w:noProof/>
                <w:webHidden/>
              </w:rPr>
              <w:fldChar w:fldCharType="end"/>
            </w:r>
          </w:hyperlink>
        </w:p>
        <w:p w14:paraId="5B177535" w14:textId="77777777" w:rsidR="00327D30" w:rsidRDefault="00A3254C" w:rsidP="00436E01">
          <w:pPr>
            <w:pStyle w:val="TOC2"/>
            <w:rPr>
              <w:rFonts w:cstheme="minorBidi"/>
              <w:noProof/>
            </w:rPr>
          </w:pPr>
          <w:hyperlink w:anchor="_Toc79944037" w:history="1">
            <w:r w:rsidR="00327D30" w:rsidRPr="00D54685">
              <w:rPr>
                <w:rStyle w:val="Hyperlink"/>
                <w:noProof/>
              </w:rPr>
              <w:t>3.13.4 Foreign key</w:t>
            </w:r>
            <w:r w:rsidR="00327D30">
              <w:rPr>
                <w:noProof/>
                <w:webHidden/>
              </w:rPr>
              <w:tab/>
            </w:r>
            <w:r w:rsidR="00327D30">
              <w:rPr>
                <w:noProof/>
                <w:webHidden/>
              </w:rPr>
              <w:fldChar w:fldCharType="begin"/>
            </w:r>
            <w:r w:rsidR="00327D30">
              <w:rPr>
                <w:noProof/>
                <w:webHidden/>
              </w:rPr>
              <w:instrText xml:space="preserve"> PAGEREF _Toc79944037 \h </w:instrText>
            </w:r>
            <w:r w:rsidR="00327D30">
              <w:rPr>
                <w:noProof/>
                <w:webHidden/>
              </w:rPr>
            </w:r>
            <w:r w:rsidR="00327D30">
              <w:rPr>
                <w:noProof/>
                <w:webHidden/>
              </w:rPr>
              <w:fldChar w:fldCharType="separate"/>
            </w:r>
            <w:r w:rsidR="00327D30">
              <w:rPr>
                <w:noProof/>
                <w:webHidden/>
              </w:rPr>
              <w:t>44</w:t>
            </w:r>
            <w:r w:rsidR="00327D30">
              <w:rPr>
                <w:noProof/>
                <w:webHidden/>
              </w:rPr>
              <w:fldChar w:fldCharType="end"/>
            </w:r>
          </w:hyperlink>
        </w:p>
        <w:p w14:paraId="2DF86858" w14:textId="77777777" w:rsidR="00327D30" w:rsidRDefault="00A3254C" w:rsidP="00436E01">
          <w:pPr>
            <w:pStyle w:val="TOC2"/>
            <w:rPr>
              <w:rFonts w:cstheme="minorBidi"/>
              <w:noProof/>
            </w:rPr>
          </w:pPr>
          <w:hyperlink w:anchor="_Toc79944038" w:history="1">
            <w:r w:rsidR="00327D30" w:rsidRPr="00D54685">
              <w:rPr>
                <w:rStyle w:val="Hyperlink"/>
                <w:noProof/>
              </w:rPr>
              <w:t>3.13.5 Candidate key</w:t>
            </w:r>
            <w:r w:rsidR="00327D30">
              <w:rPr>
                <w:noProof/>
                <w:webHidden/>
              </w:rPr>
              <w:tab/>
            </w:r>
            <w:r w:rsidR="00327D30">
              <w:rPr>
                <w:noProof/>
                <w:webHidden/>
              </w:rPr>
              <w:fldChar w:fldCharType="begin"/>
            </w:r>
            <w:r w:rsidR="00327D30">
              <w:rPr>
                <w:noProof/>
                <w:webHidden/>
              </w:rPr>
              <w:instrText xml:space="preserve"> PAGEREF _Toc79944038 \h </w:instrText>
            </w:r>
            <w:r w:rsidR="00327D30">
              <w:rPr>
                <w:noProof/>
                <w:webHidden/>
              </w:rPr>
            </w:r>
            <w:r w:rsidR="00327D30">
              <w:rPr>
                <w:noProof/>
                <w:webHidden/>
              </w:rPr>
              <w:fldChar w:fldCharType="separate"/>
            </w:r>
            <w:r w:rsidR="00327D30">
              <w:rPr>
                <w:noProof/>
                <w:webHidden/>
              </w:rPr>
              <w:t>44</w:t>
            </w:r>
            <w:r w:rsidR="00327D30">
              <w:rPr>
                <w:noProof/>
                <w:webHidden/>
              </w:rPr>
              <w:fldChar w:fldCharType="end"/>
            </w:r>
          </w:hyperlink>
        </w:p>
        <w:p w14:paraId="2DC7B5A3" w14:textId="77777777" w:rsidR="00327D30" w:rsidRDefault="00A3254C" w:rsidP="00436E01">
          <w:pPr>
            <w:pStyle w:val="TOC1"/>
            <w:rPr>
              <w:rFonts w:asciiTheme="minorHAnsi" w:eastAsiaTheme="minorEastAsia" w:hAnsiTheme="minorHAnsi" w:cstheme="minorBidi"/>
              <w:noProof/>
              <w:color w:val="auto"/>
              <w:sz w:val="22"/>
            </w:rPr>
          </w:pPr>
          <w:hyperlink w:anchor="_Toc79944039" w:history="1">
            <w:r w:rsidR="00327D30" w:rsidRPr="00D54685">
              <w:rPr>
                <w:rStyle w:val="Hyperlink"/>
                <w:noProof/>
              </w:rPr>
              <w:t>3.14 Normalization</w:t>
            </w:r>
            <w:r w:rsidR="00327D30">
              <w:rPr>
                <w:noProof/>
                <w:webHidden/>
              </w:rPr>
              <w:tab/>
            </w:r>
            <w:r w:rsidR="00327D30">
              <w:rPr>
                <w:noProof/>
                <w:webHidden/>
              </w:rPr>
              <w:fldChar w:fldCharType="begin"/>
            </w:r>
            <w:r w:rsidR="00327D30">
              <w:rPr>
                <w:noProof/>
                <w:webHidden/>
              </w:rPr>
              <w:instrText xml:space="preserve"> PAGEREF _Toc79944039 \h </w:instrText>
            </w:r>
            <w:r w:rsidR="00327D30">
              <w:rPr>
                <w:noProof/>
                <w:webHidden/>
              </w:rPr>
            </w:r>
            <w:r w:rsidR="00327D30">
              <w:rPr>
                <w:noProof/>
                <w:webHidden/>
              </w:rPr>
              <w:fldChar w:fldCharType="separate"/>
            </w:r>
            <w:r w:rsidR="00327D30">
              <w:rPr>
                <w:noProof/>
                <w:webHidden/>
              </w:rPr>
              <w:t>44</w:t>
            </w:r>
            <w:r w:rsidR="00327D30">
              <w:rPr>
                <w:noProof/>
                <w:webHidden/>
              </w:rPr>
              <w:fldChar w:fldCharType="end"/>
            </w:r>
          </w:hyperlink>
        </w:p>
        <w:p w14:paraId="618FF47F" w14:textId="77777777" w:rsidR="00327D30" w:rsidRDefault="00A3254C" w:rsidP="00436E01">
          <w:pPr>
            <w:pStyle w:val="TOC2"/>
            <w:rPr>
              <w:rFonts w:cstheme="minorBidi"/>
              <w:noProof/>
            </w:rPr>
          </w:pPr>
          <w:hyperlink w:anchor="_Toc79944040" w:history="1">
            <w:r w:rsidR="00327D30" w:rsidRPr="00D54685">
              <w:rPr>
                <w:rStyle w:val="Hyperlink"/>
                <w:noProof/>
              </w:rPr>
              <w:t>3.14.1 First Normal Form: (1NF)</w:t>
            </w:r>
            <w:r w:rsidR="00327D30">
              <w:rPr>
                <w:noProof/>
                <w:webHidden/>
              </w:rPr>
              <w:tab/>
            </w:r>
            <w:r w:rsidR="00327D30">
              <w:rPr>
                <w:noProof/>
                <w:webHidden/>
              </w:rPr>
              <w:fldChar w:fldCharType="begin"/>
            </w:r>
            <w:r w:rsidR="00327D30">
              <w:rPr>
                <w:noProof/>
                <w:webHidden/>
              </w:rPr>
              <w:instrText xml:space="preserve"> PAGEREF _Toc79944040 \h </w:instrText>
            </w:r>
            <w:r w:rsidR="00327D30">
              <w:rPr>
                <w:noProof/>
                <w:webHidden/>
              </w:rPr>
            </w:r>
            <w:r w:rsidR="00327D30">
              <w:rPr>
                <w:noProof/>
                <w:webHidden/>
              </w:rPr>
              <w:fldChar w:fldCharType="separate"/>
            </w:r>
            <w:r w:rsidR="00327D30">
              <w:rPr>
                <w:noProof/>
                <w:webHidden/>
              </w:rPr>
              <w:t>45</w:t>
            </w:r>
            <w:r w:rsidR="00327D30">
              <w:rPr>
                <w:noProof/>
                <w:webHidden/>
              </w:rPr>
              <w:fldChar w:fldCharType="end"/>
            </w:r>
          </w:hyperlink>
        </w:p>
        <w:p w14:paraId="6AA39482" w14:textId="77777777" w:rsidR="00327D30" w:rsidRDefault="00A3254C" w:rsidP="00436E01">
          <w:pPr>
            <w:pStyle w:val="TOC2"/>
            <w:rPr>
              <w:rFonts w:cstheme="minorBidi"/>
              <w:noProof/>
            </w:rPr>
          </w:pPr>
          <w:hyperlink w:anchor="_Toc79944041" w:history="1">
            <w:r w:rsidR="00327D30" w:rsidRPr="00D54685">
              <w:rPr>
                <w:rStyle w:val="Hyperlink"/>
                <w:noProof/>
              </w:rPr>
              <w:t>3.14.2 Second Normal Form: (2NF)</w:t>
            </w:r>
            <w:r w:rsidR="00327D30">
              <w:rPr>
                <w:noProof/>
                <w:webHidden/>
              </w:rPr>
              <w:tab/>
            </w:r>
            <w:r w:rsidR="00327D30">
              <w:rPr>
                <w:noProof/>
                <w:webHidden/>
              </w:rPr>
              <w:fldChar w:fldCharType="begin"/>
            </w:r>
            <w:r w:rsidR="00327D30">
              <w:rPr>
                <w:noProof/>
                <w:webHidden/>
              </w:rPr>
              <w:instrText xml:space="preserve"> PAGEREF _Toc79944041 \h </w:instrText>
            </w:r>
            <w:r w:rsidR="00327D30">
              <w:rPr>
                <w:noProof/>
                <w:webHidden/>
              </w:rPr>
            </w:r>
            <w:r w:rsidR="00327D30">
              <w:rPr>
                <w:noProof/>
                <w:webHidden/>
              </w:rPr>
              <w:fldChar w:fldCharType="separate"/>
            </w:r>
            <w:r w:rsidR="00327D30">
              <w:rPr>
                <w:noProof/>
                <w:webHidden/>
              </w:rPr>
              <w:t>45</w:t>
            </w:r>
            <w:r w:rsidR="00327D30">
              <w:rPr>
                <w:noProof/>
                <w:webHidden/>
              </w:rPr>
              <w:fldChar w:fldCharType="end"/>
            </w:r>
          </w:hyperlink>
        </w:p>
        <w:p w14:paraId="20854068" w14:textId="77777777" w:rsidR="00327D30" w:rsidRDefault="00A3254C" w:rsidP="00436E01">
          <w:pPr>
            <w:pStyle w:val="TOC2"/>
            <w:rPr>
              <w:rFonts w:cstheme="minorBidi"/>
              <w:noProof/>
            </w:rPr>
          </w:pPr>
          <w:hyperlink w:anchor="_Toc79944042" w:history="1">
            <w:r w:rsidR="00327D30" w:rsidRPr="00D54685">
              <w:rPr>
                <w:rStyle w:val="Hyperlink"/>
                <w:noProof/>
              </w:rPr>
              <w:t>3.14.3 Third Normal Form: (3NF)</w:t>
            </w:r>
            <w:r w:rsidR="00327D30">
              <w:rPr>
                <w:noProof/>
                <w:webHidden/>
              </w:rPr>
              <w:tab/>
            </w:r>
            <w:r w:rsidR="00327D30">
              <w:rPr>
                <w:noProof/>
                <w:webHidden/>
              </w:rPr>
              <w:fldChar w:fldCharType="begin"/>
            </w:r>
            <w:r w:rsidR="00327D30">
              <w:rPr>
                <w:noProof/>
                <w:webHidden/>
              </w:rPr>
              <w:instrText xml:space="preserve"> PAGEREF _Toc79944042 \h </w:instrText>
            </w:r>
            <w:r w:rsidR="00327D30">
              <w:rPr>
                <w:noProof/>
                <w:webHidden/>
              </w:rPr>
            </w:r>
            <w:r w:rsidR="00327D30">
              <w:rPr>
                <w:noProof/>
                <w:webHidden/>
              </w:rPr>
              <w:fldChar w:fldCharType="separate"/>
            </w:r>
            <w:r w:rsidR="00327D30">
              <w:rPr>
                <w:noProof/>
                <w:webHidden/>
              </w:rPr>
              <w:t>45</w:t>
            </w:r>
            <w:r w:rsidR="00327D30">
              <w:rPr>
                <w:noProof/>
                <w:webHidden/>
              </w:rPr>
              <w:fldChar w:fldCharType="end"/>
            </w:r>
          </w:hyperlink>
        </w:p>
        <w:p w14:paraId="33048EF4" w14:textId="77777777" w:rsidR="00327D30" w:rsidRDefault="00A3254C" w:rsidP="00436E01">
          <w:pPr>
            <w:pStyle w:val="TOC1"/>
            <w:rPr>
              <w:rFonts w:asciiTheme="minorHAnsi" w:eastAsiaTheme="minorEastAsia" w:hAnsiTheme="minorHAnsi" w:cstheme="minorBidi"/>
              <w:noProof/>
              <w:color w:val="auto"/>
              <w:sz w:val="22"/>
            </w:rPr>
          </w:pPr>
          <w:hyperlink w:anchor="_Toc79944043" w:history="1">
            <w:r w:rsidR="00327D30" w:rsidRPr="00D54685">
              <w:rPr>
                <w:rStyle w:val="Hyperlink"/>
                <w:noProof/>
              </w:rPr>
              <w:t>3.15 Database Tables</w:t>
            </w:r>
            <w:r w:rsidR="00327D30">
              <w:rPr>
                <w:noProof/>
                <w:webHidden/>
              </w:rPr>
              <w:tab/>
            </w:r>
            <w:r w:rsidR="00327D30">
              <w:rPr>
                <w:noProof/>
                <w:webHidden/>
              </w:rPr>
              <w:fldChar w:fldCharType="begin"/>
            </w:r>
            <w:r w:rsidR="00327D30">
              <w:rPr>
                <w:noProof/>
                <w:webHidden/>
              </w:rPr>
              <w:instrText xml:space="preserve"> PAGEREF _Toc79944043 \h </w:instrText>
            </w:r>
            <w:r w:rsidR="00327D30">
              <w:rPr>
                <w:noProof/>
                <w:webHidden/>
              </w:rPr>
            </w:r>
            <w:r w:rsidR="00327D30">
              <w:rPr>
                <w:noProof/>
                <w:webHidden/>
              </w:rPr>
              <w:fldChar w:fldCharType="separate"/>
            </w:r>
            <w:r w:rsidR="00327D30">
              <w:rPr>
                <w:noProof/>
                <w:webHidden/>
              </w:rPr>
              <w:t>46</w:t>
            </w:r>
            <w:r w:rsidR="00327D30">
              <w:rPr>
                <w:noProof/>
                <w:webHidden/>
              </w:rPr>
              <w:fldChar w:fldCharType="end"/>
            </w:r>
          </w:hyperlink>
        </w:p>
        <w:p w14:paraId="50ECF0D2" w14:textId="77777777" w:rsidR="00327D30" w:rsidRDefault="00A3254C" w:rsidP="00436E01">
          <w:pPr>
            <w:pStyle w:val="TOC2"/>
            <w:rPr>
              <w:rFonts w:cstheme="minorBidi"/>
              <w:noProof/>
            </w:rPr>
          </w:pPr>
          <w:hyperlink w:anchor="_Toc79944044" w:history="1">
            <w:r w:rsidR="00327D30" w:rsidRPr="00D54685">
              <w:rPr>
                <w:rStyle w:val="Hyperlink"/>
                <w:noProof/>
              </w:rPr>
              <w:t>3.15.1 Main Data Entries</w:t>
            </w:r>
            <w:r w:rsidR="00327D30">
              <w:rPr>
                <w:noProof/>
                <w:webHidden/>
              </w:rPr>
              <w:tab/>
            </w:r>
            <w:r w:rsidR="00327D30">
              <w:rPr>
                <w:noProof/>
                <w:webHidden/>
              </w:rPr>
              <w:fldChar w:fldCharType="begin"/>
            </w:r>
            <w:r w:rsidR="00327D30">
              <w:rPr>
                <w:noProof/>
                <w:webHidden/>
              </w:rPr>
              <w:instrText xml:space="preserve"> PAGEREF _Toc79944044 \h </w:instrText>
            </w:r>
            <w:r w:rsidR="00327D30">
              <w:rPr>
                <w:noProof/>
                <w:webHidden/>
              </w:rPr>
            </w:r>
            <w:r w:rsidR="00327D30">
              <w:rPr>
                <w:noProof/>
                <w:webHidden/>
              </w:rPr>
              <w:fldChar w:fldCharType="separate"/>
            </w:r>
            <w:r w:rsidR="00327D30">
              <w:rPr>
                <w:noProof/>
                <w:webHidden/>
              </w:rPr>
              <w:t>46</w:t>
            </w:r>
            <w:r w:rsidR="00327D30">
              <w:rPr>
                <w:noProof/>
                <w:webHidden/>
              </w:rPr>
              <w:fldChar w:fldCharType="end"/>
            </w:r>
          </w:hyperlink>
        </w:p>
        <w:p w14:paraId="2CDF7B63" w14:textId="77777777" w:rsidR="00327D30" w:rsidRDefault="00A3254C" w:rsidP="00436E01">
          <w:pPr>
            <w:pStyle w:val="TOC1"/>
            <w:rPr>
              <w:rStyle w:val="Hyperlink"/>
              <w:noProof/>
            </w:rPr>
          </w:pPr>
          <w:hyperlink w:anchor="_Toc79944045" w:history="1">
            <w:r w:rsidR="00327D30" w:rsidRPr="00D54685">
              <w:rPr>
                <w:rStyle w:val="Hyperlink"/>
                <w:noProof/>
              </w:rPr>
              <w:t>3.16 Table Details</w:t>
            </w:r>
            <w:r w:rsidR="00327D30">
              <w:rPr>
                <w:noProof/>
                <w:webHidden/>
              </w:rPr>
              <w:tab/>
            </w:r>
            <w:r w:rsidR="00327D30">
              <w:rPr>
                <w:noProof/>
                <w:webHidden/>
              </w:rPr>
              <w:fldChar w:fldCharType="begin"/>
            </w:r>
            <w:r w:rsidR="00327D30">
              <w:rPr>
                <w:noProof/>
                <w:webHidden/>
              </w:rPr>
              <w:instrText xml:space="preserve"> PAGEREF _Toc79944045 \h </w:instrText>
            </w:r>
            <w:r w:rsidR="00327D30">
              <w:rPr>
                <w:noProof/>
                <w:webHidden/>
              </w:rPr>
            </w:r>
            <w:r w:rsidR="00327D30">
              <w:rPr>
                <w:noProof/>
                <w:webHidden/>
              </w:rPr>
              <w:fldChar w:fldCharType="separate"/>
            </w:r>
            <w:r w:rsidR="00327D30">
              <w:rPr>
                <w:noProof/>
                <w:webHidden/>
              </w:rPr>
              <w:t>46</w:t>
            </w:r>
            <w:r w:rsidR="00327D30">
              <w:rPr>
                <w:noProof/>
                <w:webHidden/>
              </w:rPr>
              <w:fldChar w:fldCharType="end"/>
            </w:r>
          </w:hyperlink>
        </w:p>
        <w:p w14:paraId="148D494D" w14:textId="77777777" w:rsidR="00E01C35" w:rsidRPr="00E01C35" w:rsidRDefault="00E01C35" w:rsidP="00E01C35">
          <w:pPr>
            <w:jc w:val="center"/>
            <w:rPr>
              <w:rFonts w:eastAsiaTheme="minorEastAsia"/>
              <w:b/>
              <w:sz w:val="36"/>
            </w:rPr>
          </w:pPr>
          <w:r w:rsidRPr="00E01C35">
            <w:rPr>
              <w:rFonts w:eastAsiaTheme="minorEastAsia"/>
              <w:b/>
              <w:sz w:val="36"/>
            </w:rPr>
            <w:t>Chapter 4</w:t>
          </w:r>
        </w:p>
        <w:p w14:paraId="0B41DBA1" w14:textId="77777777" w:rsidR="00327D30" w:rsidRDefault="00A3254C" w:rsidP="00436E01">
          <w:pPr>
            <w:pStyle w:val="TOC1"/>
            <w:rPr>
              <w:rFonts w:asciiTheme="minorHAnsi" w:eastAsiaTheme="minorEastAsia" w:hAnsiTheme="minorHAnsi" w:cstheme="minorBidi"/>
              <w:noProof/>
              <w:color w:val="auto"/>
              <w:sz w:val="22"/>
            </w:rPr>
          </w:pPr>
          <w:hyperlink w:anchor="_Toc79944055" w:history="1">
            <w:r w:rsidR="00327D30" w:rsidRPr="00D54685">
              <w:rPr>
                <w:rStyle w:val="Hyperlink"/>
                <w:noProof/>
              </w:rPr>
              <w:t>4.1 Introduction</w:t>
            </w:r>
            <w:r w:rsidR="00327D30">
              <w:rPr>
                <w:noProof/>
                <w:webHidden/>
              </w:rPr>
              <w:tab/>
            </w:r>
            <w:r w:rsidR="00327D30">
              <w:rPr>
                <w:noProof/>
                <w:webHidden/>
              </w:rPr>
              <w:fldChar w:fldCharType="begin"/>
            </w:r>
            <w:r w:rsidR="00327D30">
              <w:rPr>
                <w:noProof/>
                <w:webHidden/>
              </w:rPr>
              <w:instrText xml:space="preserve"> PAGEREF _Toc79944055 \h </w:instrText>
            </w:r>
            <w:r w:rsidR="00327D30">
              <w:rPr>
                <w:noProof/>
                <w:webHidden/>
              </w:rPr>
            </w:r>
            <w:r w:rsidR="00327D30">
              <w:rPr>
                <w:noProof/>
                <w:webHidden/>
              </w:rPr>
              <w:fldChar w:fldCharType="separate"/>
            </w:r>
            <w:r w:rsidR="00327D30">
              <w:rPr>
                <w:noProof/>
                <w:webHidden/>
              </w:rPr>
              <w:t>50</w:t>
            </w:r>
            <w:r w:rsidR="00327D30">
              <w:rPr>
                <w:noProof/>
                <w:webHidden/>
              </w:rPr>
              <w:fldChar w:fldCharType="end"/>
            </w:r>
          </w:hyperlink>
        </w:p>
        <w:p w14:paraId="78935BFE" w14:textId="77777777" w:rsidR="00327D30" w:rsidRDefault="00A3254C" w:rsidP="00436E01">
          <w:pPr>
            <w:pStyle w:val="TOC1"/>
            <w:rPr>
              <w:rFonts w:asciiTheme="minorHAnsi" w:eastAsiaTheme="minorEastAsia" w:hAnsiTheme="minorHAnsi" w:cstheme="minorBidi"/>
              <w:noProof/>
              <w:color w:val="auto"/>
              <w:sz w:val="22"/>
            </w:rPr>
          </w:pPr>
          <w:hyperlink w:anchor="_Toc79944056" w:history="1">
            <w:r w:rsidR="00327D30" w:rsidRPr="00D54685">
              <w:rPr>
                <w:rStyle w:val="Hyperlink"/>
                <w:noProof/>
              </w:rPr>
              <w:t>4.2 Tool / Language / Technology Selection</w:t>
            </w:r>
            <w:r w:rsidR="00327D30">
              <w:rPr>
                <w:noProof/>
                <w:webHidden/>
              </w:rPr>
              <w:tab/>
            </w:r>
            <w:r w:rsidR="00327D30">
              <w:rPr>
                <w:noProof/>
                <w:webHidden/>
              </w:rPr>
              <w:fldChar w:fldCharType="begin"/>
            </w:r>
            <w:r w:rsidR="00327D30">
              <w:rPr>
                <w:noProof/>
                <w:webHidden/>
              </w:rPr>
              <w:instrText xml:space="preserve"> PAGEREF _Toc79944056 \h </w:instrText>
            </w:r>
            <w:r w:rsidR="00327D30">
              <w:rPr>
                <w:noProof/>
                <w:webHidden/>
              </w:rPr>
            </w:r>
            <w:r w:rsidR="00327D30">
              <w:rPr>
                <w:noProof/>
                <w:webHidden/>
              </w:rPr>
              <w:fldChar w:fldCharType="separate"/>
            </w:r>
            <w:r w:rsidR="00327D30">
              <w:rPr>
                <w:noProof/>
                <w:webHidden/>
              </w:rPr>
              <w:t>50</w:t>
            </w:r>
            <w:r w:rsidR="00327D30">
              <w:rPr>
                <w:noProof/>
                <w:webHidden/>
              </w:rPr>
              <w:fldChar w:fldCharType="end"/>
            </w:r>
          </w:hyperlink>
        </w:p>
        <w:p w14:paraId="483D1B6E" w14:textId="77777777" w:rsidR="00327D30" w:rsidRDefault="00A3254C" w:rsidP="00436E01">
          <w:pPr>
            <w:pStyle w:val="TOC2"/>
            <w:rPr>
              <w:rFonts w:cstheme="minorBidi"/>
              <w:noProof/>
            </w:rPr>
          </w:pPr>
          <w:hyperlink w:anchor="_Toc79944057" w:history="1">
            <w:r w:rsidR="00327D30" w:rsidRPr="00D54685">
              <w:rPr>
                <w:rStyle w:val="Hyperlink"/>
                <w:noProof/>
              </w:rPr>
              <w:t>4.2.1 Front End</w:t>
            </w:r>
            <w:r w:rsidR="00327D30">
              <w:rPr>
                <w:noProof/>
                <w:webHidden/>
              </w:rPr>
              <w:tab/>
            </w:r>
            <w:r w:rsidR="00327D30">
              <w:rPr>
                <w:noProof/>
                <w:webHidden/>
              </w:rPr>
              <w:fldChar w:fldCharType="begin"/>
            </w:r>
            <w:r w:rsidR="00327D30">
              <w:rPr>
                <w:noProof/>
                <w:webHidden/>
              </w:rPr>
              <w:instrText xml:space="preserve"> PAGEREF _Toc79944057 \h </w:instrText>
            </w:r>
            <w:r w:rsidR="00327D30">
              <w:rPr>
                <w:noProof/>
                <w:webHidden/>
              </w:rPr>
            </w:r>
            <w:r w:rsidR="00327D30">
              <w:rPr>
                <w:noProof/>
                <w:webHidden/>
              </w:rPr>
              <w:fldChar w:fldCharType="separate"/>
            </w:r>
            <w:r w:rsidR="00327D30">
              <w:rPr>
                <w:noProof/>
                <w:webHidden/>
              </w:rPr>
              <w:t>50</w:t>
            </w:r>
            <w:r w:rsidR="00327D30">
              <w:rPr>
                <w:noProof/>
                <w:webHidden/>
              </w:rPr>
              <w:fldChar w:fldCharType="end"/>
            </w:r>
          </w:hyperlink>
        </w:p>
        <w:p w14:paraId="6B52240C" w14:textId="77777777" w:rsidR="00327D30" w:rsidRDefault="00A3254C" w:rsidP="00436E01">
          <w:pPr>
            <w:pStyle w:val="TOC2"/>
            <w:rPr>
              <w:rFonts w:cstheme="minorBidi"/>
              <w:noProof/>
            </w:rPr>
          </w:pPr>
          <w:hyperlink w:anchor="_Toc79944058" w:history="1">
            <w:r w:rsidR="00327D30" w:rsidRPr="00D54685">
              <w:rPr>
                <w:rStyle w:val="Hyperlink"/>
                <w:noProof/>
              </w:rPr>
              <w:t>4.2.2 Back End</w:t>
            </w:r>
            <w:r w:rsidR="00327D30">
              <w:rPr>
                <w:noProof/>
                <w:webHidden/>
              </w:rPr>
              <w:tab/>
            </w:r>
            <w:r w:rsidR="00327D30">
              <w:rPr>
                <w:noProof/>
                <w:webHidden/>
              </w:rPr>
              <w:fldChar w:fldCharType="begin"/>
            </w:r>
            <w:r w:rsidR="00327D30">
              <w:rPr>
                <w:noProof/>
                <w:webHidden/>
              </w:rPr>
              <w:instrText xml:space="preserve"> PAGEREF _Toc79944058 \h </w:instrText>
            </w:r>
            <w:r w:rsidR="00327D30">
              <w:rPr>
                <w:noProof/>
                <w:webHidden/>
              </w:rPr>
            </w:r>
            <w:r w:rsidR="00327D30">
              <w:rPr>
                <w:noProof/>
                <w:webHidden/>
              </w:rPr>
              <w:fldChar w:fldCharType="separate"/>
            </w:r>
            <w:r w:rsidR="00327D30">
              <w:rPr>
                <w:noProof/>
                <w:webHidden/>
              </w:rPr>
              <w:t>50</w:t>
            </w:r>
            <w:r w:rsidR="00327D30">
              <w:rPr>
                <w:noProof/>
                <w:webHidden/>
              </w:rPr>
              <w:fldChar w:fldCharType="end"/>
            </w:r>
          </w:hyperlink>
        </w:p>
        <w:p w14:paraId="493DDF70" w14:textId="77777777" w:rsidR="00327D30" w:rsidRDefault="00A3254C" w:rsidP="00436E01">
          <w:pPr>
            <w:pStyle w:val="TOC1"/>
            <w:rPr>
              <w:rFonts w:asciiTheme="minorHAnsi" w:eastAsiaTheme="minorEastAsia" w:hAnsiTheme="minorHAnsi" w:cstheme="minorBidi"/>
              <w:noProof/>
              <w:color w:val="auto"/>
              <w:sz w:val="22"/>
            </w:rPr>
          </w:pPr>
          <w:hyperlink w:anchor="_Toc79944059" w:history="1">
            <w:r w:rsidR="00327D30" w:rsidRPr="00D54685">
              <w:rPr>
                <w:rStyle w:val="Hyperlink"/>
                <w:noProof/>
              </w:rPr>
              <w:t>4.3 Operating system Selection</w:t>
            </w:r>
            <w:r w:rsidR="00327D30">
              <w:rPr>
                <w:noProof/>
                <w:webHidden/>
              </w:rPr>
              <w:tab/>
            </w:r>
            <w:r w:rsidR="00327D30">
              <w:rPr>
                <w:noProof/>
                <w:webHidden/>
              </w:rPr>
              <w:fldChar w:fldCharType="begin"/>
            </w:r>
            <w:r w:rsidR="00327D30">
              <w:rPr>
                <w:noProof/>
                <w:webHidden/>
              </w:rPr>
              <w:instrText xml:space="preserve"> PAGEREF _Toc79944059 \h </w:instrText>
            </w:r>
            <w:r w:rsidR="00327D30">
              <w:rPr>
                <w:noProof/>
                <w:webHidden/>
              </w:rPr>
            </w:r>
            <w:r w:rsidR="00327D30">
              <w:rPr>
                <w:noProof/>
                <w:webHidden/>
              </w:rPr>
              <w:fldChar w:fldCharType="separate"/>
            </w:r>
            <w:r w:rsidR="00327D30">
              <w:rPr>
                <w:noProof/>
                <w:webHidden/>
              </w:rPr>
              <w:t>50</w:t>
            </w:r>
            <w:r w:rsidR="00327D30">
              <w:rPr>
                <w:noProof/>
                <w:webHidden/>
              </w:rPr>
              <w:fldChar w:fldCharType="end"/>
            </w:r>
          </w:hyperlink>
        </w:p>
        <w:p w14:paraId="65B1A7EC" w14:textId="77777777" w:rsidR="00327D30" w:rsidRDefault="00A3254C" w:rsidP="00436E01">
          <w:pPr>
            <w:pStyle w:val="TOC1"/>
            <w:rPr>
              <w:rFonts w:asciiTheme="minorHAnsi" w:eastAsiaTheme="minorEastAsia" w:hAnsiTheme="minorHAnsi" w:cstheme="minorBidi"/>
              <w:noProof/>
              <w:color w:val="auto"/>
              <w:sz w:val="22"/>
            </w:rPr>
          </w:pPr>
          <w:hyperlink w:anchor="_Toc79944060" w:history="1">
            <w:r w:rsidR="00327D30" w:rsidRPr="00D54685">
              <w:rPr>
                <w:rStyle w:val="Hyperlink"/>
                <w:noProof/>
              </w:rPr>
              <w:t>4.4 PHP</w:t>
            </w:r>
            <w:r w:rsidR="00327D30">
              <w:rPr>
                <w:noProof/>
                <w:webHidden/>
              </w:rPr>
              <w:tab/>
            </w:r>
            <w:r w:rsidR="00327D30">
              <w:rPr>
                <w:noProof/>
                <w:webHidden/>
              </w:rPr>
              <w:fldChar w:fldCharType="begin"/>
            </w:r>
            <w:r w:rsidR="00327D30">
              <w:rPr>
                <w:noProof/>
                <w:webHidden/>
              </w:rPr>
              <w:instrText xml:space="preserve"> PAGEREF _Toc79944060 \h </w:instrText>
            </w:r>
            <w:r w:rsidR="00327D30">
              <w:rPr>
                <w:noProof/>
                <w:webHidden/>
              </w:rPr>
            </w:r>
            <w:r w:rsidR="00327D30">
              <w:rPr>
                <w:noProof/>
                <w:webHidden/>
              </w:rPr>
              <w:fldChar w:fldCharType="separate"/>
            </w:r>
            <w:r w:rsidR="00327D30">
              <w:rPr>
                <w:noProof/>
                <w:webHidden/>
              </w:rPr>
              <w:t>51</w:t>
            </w:r>
            <w:r w:rsidR="00327D30">
              <w:rPr>
                <w:noProof/>
                <w:webHidden/>
              </w:rPr>
              <w:fldChar w:fldCharType="end"/>
            </w:r>
          </w:hyperlink>
        </w:p>
        <w:p w14:paraId="6B83F993" w14:textId="77777777" w:rsidR="00327D30" w:rsidRDefault="00A3254C" w:rsidP="00436E01">
          <w:pPr>
            <w:pStyle w:val="TOC2"/>
            <w:rPr>
              <w:rFonts w:cstheme="minorBidi"/>
              <w:noProof/>
            </w:rPr>
          </w:pPr>
          <w:hyperlink w:anchor="_Toc79944061" w:history="1">
            <w:r w:rsidR="00327D30" w:rsidRPr="00D54685">
              <w:rPr>
                <w:rStyle w:val="Hyperlink"/>
                <w:noProof/>
              </w:rPr>
              <w:t>4.4.1 Advantages of PHP</w:t>
            </w:r>
            <w:r w:rsidR="00327D30">
              <w:rPr>
                <w:noProof/>
                <w:webHidden/>
              </w:rPr>
              <w:tab/>
            </w:r>
            <w:r w:rsidR="00327D30">
              <w:rPr>
                <w:noProof/>
                <w:webHidden/>
              </w:rPr>
              <w:fldChar w:fldCharType="begin"/>
            </w:r>
            <w:r w:rsidR="00327D30">
              <w:rPr>
                <w:noProof/>
                <w:webHidden/>
              </w:rPr>
              <w:instrText xml:space="preserve"> PAGEREF _Toc79944061 \h </w:instrText>
            </w:r>
            <w:r w:rsidR="00327D30">
              <w:rPr>
                <w:noProof/>
                <w:webHidden/>
              </w:rPr>
            </w:r>
            <w:r w:rsidR="00327D30">
              <w:rPr>
                <w:noProof/>
                <w:webHidden/>
              </w:rPr>
              <w:fldChar w:fldCharType="separate"/>
            </w:r>
            <w:r w:rsidR="00327D30">
              <w:rPr>
                <w:noProof/>
                <w:webHidden/>
              </w:rPr>
              <w:t>51</w:t>
            </w:r>
            <w:r w:rsidR="00327D30">
              <w:rPr>
                <w:noProof/>
                <w:webHidden/>
              </w:rPr>
              <w:fldChar w:fldCharType="end"/>
            </w:r>
          </w:hyperlink>
        </w:p>
        <w:p w14:paraId="410A6B5F" w14:textId="77777777" w:rsidR="00327D30" w:rsidRDefault="00A3254C" w:rsidP="00436E01">
          <w:pPr>
            <w:pStyle w:val="TOC1"/>
            <w:rPr>
              <w:rFonts w:asciiTheme="minorHAnsi" w:eastAsiaTheme="minorEastAsia" w:hAnsiTheme="minorHAnsi" w:cstheme="minorBidi"/>
              <w:noProof/>
              <w:color w:val="auto"/>
              <w:sz w:val="22"/>
            </w:rPr>
          </w:pPr>
          <w:hyperlink w:anchor="_Toc79944066" w:history="1">
            <w:r w:rsidR="00327D30" w:rsidRPr="00D54685">
              <w:rPr>
                <w:rStyle w:val="Hyperlink"/>
                <w:noProof/>
              </w:rPr>
              <w:t>4.5 Requirements Fulfilled by PHP</w:t>
            </w:r>
            <w:r w:rsidR="00327D30">
              <w:rPr>
                <w:noProof/>
                <w:webHidden/>
              </w:rPr>
              <w:tab/>
            </w:r>
            <w:r w:rsidR="00327D30">
              <w:rPr>
                <w:noProof/>
                <w:webHidden/>
              </w:rPr>
              <w:fldChar w:fldCharType="begin"/>
            </w:r>
            <w:r w:rsidR="00327D30">
              <w:rPr>
                <w:noProof/>
                <w:webHidden/>
              </w:rPr>
              <w:instrText xml:space="preserve"> PAGEREF _Toc79944066 \h </w:instrText>
            </w:r>
            <w:r w:rsidR="00327D30">
              <w:rPr>
                <w:noProof/>
                <w:webHidden/>
              </w:rPr>
            </w:r>
            <w:r w:rsidR="00327D30">
              <w:rPr>
                <w:noProof/>
                <w:webHidden/>
              </w:rPr>
              <w:fldChar w:fldCharType="separate"/>
            </w:r>
            <w:r w:rsidR="00327D30">
              <w:rPr>
                <w:noProof/>
                <w:webHidden/>
              </w:rPr>
              <w:t>52</w:t>
            </w:r>
            <w:r w:rsidR="00327D30">
              <w:rPr>
                <w:noProof/>
                <w:webHidden/>
              </w:rPr>
              <w:fldChar w:fldCharType="end"/>
            </w:r>
          </w:hyperlink>
        </w:p>
        <w:p w14:paraId="47C5F5CD" w14:textId="77777777" w:rsidR="00327D30" w:rsidRDefault="00A3254C" w:rsidP="00436E01">
          <w:pPr>
            <w:pStyle w:val="TOC1"/>
            <w:rPr>
              <w:rFonts w:asciiTheme="minorHAnsi" w:eastAsiaTheme="minorEastAsia" w:hAnsiTheme="minorHAnsi" w:cstheme="minorBidi"/>
              <w:noProof/>
              <w:color w:val="auto"/>
              <w:sz w:val="22"/>
            </w:rPr>
          </w:pPr>
          <w:hyperlink w:anchor="_Toc79944067" w:history="1">
            <w:r w:rsidR="00327D30" w:rsidRPr="00D54685">
              <w:rPr>
                <w:rStyle w:val="Hyperlink"/>
                <w:noProof/>
              </w:rPr>
              <w:t>4.6 XAMPP Server</w:t>
            </w:r>
            <w:r w:rsidR="00327D30">
              <w:rPr>
                <w:noProof/>
                <w:webHidden/>
              </w:rPr>
              <w:tab/>
            </w:r>
            <w:r w:rsidR="00327D30">
              <w:rPr>
                <w:noProof/>
                <w:webHidden/>
              </w:rPr>
              <w:fldChar w:fldCharType="begin"/>
            </w:r>
            <w:r w:rsidR="00327D30">
              <w:rPr>
                <w:noProof/>
                <w:webHidden/>
              </w:rPr>
              <w:instrText xml:space="preserve"> PAGEREF _Toc79944067 \h </w:instrText>
            </w:r>
            <w:r w:rsidR="00327D30">
              <w:rPr>
                <w:noProof/>
                <w:webHidden/>
              </w:rPr>
            </w:r>
            <w:r w:rsidR="00327D30">
              <w:rPr>
                <w:noProof/>
                <w:webHidden/>
              </w:rPr>
              <w:fldChar w:fldCharType="separate"/>
            </w:r>
            <w:r w:rsidR="00327D30">
              <w:rPr>
                <w:noProof/>
                <w:webHidden/>
              </w:rPr>
              <w:t>52</w:t>
            </w:r>
            <w:r w:rsidR="00327D30">
              <w:rPr>
                <w:noProof/>
                <w:webHidden/>
              </w:rPr>
              <w:fldChar w:fldCharType="end"/>
            </w:r>
          </w:hyperlink>
        </w:p>
        <w:p w14:paraId="10738E98" w14:textId="77777777" w:rsidR="00327D30" w:rsidRDefault="00A3254C" w:rsidP="00436E01">
          <w:pPr>
            <w:pStyle w:val="TOC1"/>
            <w:rPr>
              <w:rFonts w:asciiTheme="minorHAnsi" w:eastAsiaTheme="minorEastAsia" w:hAnsiTheme="minorHAnsi" w:cstheme="minorBidi"/>
              <w:noProof/>
              <w:color w:val="auto"/>
              <w:sz w:val="22"/>
            </w:rPr>
          </w:pPr>
          <w:hyperlink w:anchor="_Toc79944068" w:history="1">
            <w:r w:rsidR="00327D30" w:rsidRPr="00D54685">
              <w:rPr>
                <w:rStyle w:val="Hyperlink"/>
                <w:noProof/>
              </w:rPr>
              <w:t>4.7 MY SQL</w:t>
            </w:r>
            <w:r w:rsidR="00327D30">
              <w:rPr>
                <w:noProof/>
                <w:webHidden/>
              </w:rPr>
              <w:tab/>
            </w:r>
            <w:r w:rsidR="00327D30">
              <w:rPr>
                <w:noProof/>
                <w:webHidden/>
              </w:rPr>
              <w:fldChar w:fldCharType="begin"/>
            </w:r>
            <w:r w:rsidR="00327D30">
              <w:rPr>
                <w:noProof/>
                <w:webHidden/>
              </w:rPr>
              <w:instrText xml:space="preserve"> PAGEREF _Toc79944068 \h </w:instrText>
            </w:r>
            <w:r w:rsidR="00327D30">
              <w:rPr>
                <w:noProof/>
                <w:webHidden/>
              </w:rPr>
            </w:r>
            <w:r w:rsidR="00327D30">
              <w:rPr>
                <w:noProof/>
                <w:webHidden/>
              </w:rPr>
              <w:fldChar w:fldCharType="separate"/>
            </w:r>
            <w:r w:rsidR="00327D30">
              <w:rPr>
                <w:noProof/>
                <w:webHidden/>
              </w:rPr>
              <w:t>52</w:t>
            </w:r>
            <w:r w:rsidR="00327D30">
              <w:rPr>
                <w:noProof/>
                <w:webHidden/>
              </w:rPr>
              <w:fldChar w:fldCharType="end"/>
            </w:r>
          </w:hyperlink>
        </w:p>
        <w:p w14:paraId="3C321DE2" w14:textId="77777777" w:rsidR="00327D30" w:rsidRDefault="00A3254C" w:rsidP="00436E01">
          <w:pPr>
            <w:pStyle w:val="TOC1"/>
            <w:rPr>
              <w:rFonts w:asciiTheme="minorHAnsi" w:eastAsiaTheme="minorEastAsia" w:hAnsiTheme="minorHAnsi" w:cstheme="minorBidi"/>
              <w:noProof/>
              <w:color w:val="auto"/>
              <w:sz w:val="22"/>
            </w:rPr>
          </w:pPr>
          <w:hyperlink w:anchor="_Toc79944069" w:history="1">
            <w:r w:rsidR="00327D30" w:rsidRPr="00D54685">
              <w:rPr>
                <w:rStyle w:val="Hyperlink"/>
                <w:noProof/>
              </w:rPr>
              <w:t>4.8 Java Script</w:t>
            </w:r>
            <w:r w:rsidR="00327D30">
              <w:rPr>
                <w:noProof/>
                <w:webHidden/>
              </w:rPr>
              <w:tab/>
            </w:r>
            <w:r w:rsidR="00327D30">
              <w:rPr>
                <w:noProof/>
                <w:webHidden/>
              </w:rPr>
              <w:fldChar w:fldCharType="begin"/>
            </w:r>
            <w:r w:rsidR="00327D30">
              <w:rPr>
                <w:noProof/>
                <w:webHidden/>
              </w:rPr>
              <w:instrText xml:space="preserve"> PAGEREF _Toc79944069 \h </w:instrText>
            </w:r>
            <w:r w:rsidR="00327D30">
              <w:rPr>
                <w:noProof/>
                <w:webHidden/>
              </w:rPr>
            </w:r>
            <w:r w:rsidR="00327D30">
              <w:rPr>
                <w:noProof/>
                <w:webHidden/>
              </w:rPr>
              <w:fldChar w:fldCharType="separate"/>
            </w:r>
            <w:r w:rsidR="00327D30">
              <w:rPr>
                <w:noProof/>
                <w:webHidden/>
              </w:rPr>
              <w:t>53</w:t>
            </w:r>
            <w:r w:rsidR="00327D30">
              <w:rPr>
                <w:noProof/>
                <w:webHidden/>
              </w:rPr>
              <w:fldChar w:fldCharType="end"/>
            </w:r>
          </w:hyperlink>
        </w:p>
        <w:p w14:paraId="69B13793" w14:textId="77777777" w:rsidR="00327D30" w:rsidRDefault="00A3254C" w:rsidP="00436E01">
          <w:pPr>
            <w:pStyle w:val="TOC1"/>
            <w:rPr>
              <w:rStyle w:val="Hyperlink"/>
              <w:noProof/>
            </w:rPr>
          </w:pPr>
          <w:hyperlink w:anchor="_Toc79944070" w:history="1">
            <w:r w:rsidR="00327D30" w:rsidRPr="00D54685">
              <w:rPr>
                <w:rStyle w:val="Hyperlink"/>
                <w:noProof/>
              </w:rPr>
              <w:t>4.9 Implementation</w:t>
            </w:r>
            <w:r w:rsidR="00327D30">
              <w:rPr>
                <w:noProof/>
                <w:webHidden/>
              </w:rPr>
              <w:tab/>
            </w:r>
            <w:r w:rsidR="00327D30">
              <w:rPr>
                <w:noProof/>
                <w:webHidden/>
              </w:rPr>
              <w:fldChar w:fldCharType="begin"/>
            </w:r>
            <w:r w:rsidR="00327D30">
              <w:rPr>
                <w:noProof/>
                <w:webHidden/>
              </w:rPr>
              <w:instrText xml:space="preserve"> PAGEREF _Toc79944070 \h </w:instrText>
            </w:r>
            <w:r w:rsidR="00327D30">
              <w:rPr>
                <w:noProof/>
                <w:webHidden/>
              </w:rPr>
            </w:r>
            <w:r w:rsidR="00327D30">
              <w:rPr>
                <w:noProof/>
                <w:webHidden/>
              </w:rPr>
              <w:fldChar w:fldCharType="separate"/>
            </w:r>
            <w:r w:rsidR="00327D30">
              <w:rPr>
                <w:noProof/>
                <w:webHidden/>
              </w:rPr>
              <w:t>53</w:t>
            </w:r>
            <w:r w:rsidR="00327D30">
              <w:rPr>
                <w:noProof/>
                <w:webHidden/>
              </w:rPr>
              <w:fldChar w:fldCharType="end"/>
            </w:r>
          </w:hyperlink>
        </w:p>
        <w:p w14:paraId="4EADDF63" w14:textId="77777777" w:rsidR="00E01C35" w:rsidRPr="00096A3D" w:rsidRDefault="00E01C35" w:rsidP="00096A3D">
          <w:pPr>
            <w:jc w:val="center"/>
            <w:rPr>
              <w:rFonts w:eastAsiaTheme="minorEastAsia"/>
              <w:b/>
              <w:sz w:val="36"/>
            </w:rPr>
          </w:pPr>
          <w:r w:rsidRPr="00096A3D">
            <w:rPr>
              <w:rFonts w:eastAsiaTheme="minorEastAsia"/>
              <w:b/>
              <w:sz w:val="36"/>
            </w:rPr>
            <w:t>Chapter 5</w:t>
          </w:r>
        </w:p>
        <w:p w14:paraId="7F5FC2C3" w14:textId="77777777" w:rsidR="00327D30" w:rsidRDefault="00A3254C" w:rsidP="00436E01">
          <w:pPr>
            <w:pStyle w:val="TOC1"/>
            <w:rPr>
              <w:rFonts w:asciiTheme="minorHAnsi" w:eastAsiaTheme="minorEastAsia" w:hAnsiTheme="minorHAnsi" w:cstheme="minorBidi"/>
              <w:noProof/>
              <w:color w:val="auto"/>
              <w:sz w:val="22"/>
            </w:rPr>
          </w:pPr>
          <w:hyperlink w:anchor="_Toc79944071" w:history="1">
            <w:r w:rsidR="00327D30" w:rsidRPr="00D54685">
              <w:rPr>
                <w:rStyle w:val="Hyperlink"/>
                <w:rFonts w:eastAsiaTheme="minorHAnsi"/>
                <w:noProof/>
              </w:rPr>
              <w:t>5.1 Login Form</w:t>
            </w:r>
            <w:r w:rsidR="00327D30">
              <w:rPr>
                <w:noProof/>
                <w:webHidden/>
              </w:rPr>
              <w:tab/>
            </w:r>
            <w:r w:rsidR="00327D30">
              <w:rPr>
                <w:noProof/>
                <w:webHidden/>
              </w:rPr>
              <w:fldChar w:fldCharType="begin"/>
            </w:r>
            <w:r w:rsidR="00327D30">
              <w:rPr>
                <w:noProof/>
                <w:webHidden/>
              </w:rPr>
              <w:instrText xml:space="preserve"> PAGEREF _Toc79944071 \h </w:instrText>
            </w:r>
            <w:r w:rsidR="00327D30">
              <w:rPr>
                <w:noProof/>
                <w:webHidden/>
              </w:rPr>
            </w:r>
            <w:r w:rsidR="00327D30">
              <w:rPr>
                <w:noProof/>
                <w:webHidden/>
              </w:rPr>
              <w:fldChar w:fldCharType="separate"/>
            </w:r>
            <w:r w:rsidR="00327D30">
              <w:rPr>
                <w:noProof/>
                <w:webHidden/>
              </w:rPr>
              <w:t>55</w:t>
            </w:r>
            <w:r w:rsidR="00327D30">
              <w:rPr>
                <w:noProof/>
                <w:webHidden/>
              </w:rPr>
              <w:fldChar w:fldCharType="end"/>
            </w:r>
          </w:hyperlink>
        </w:p>
        <w:p w14:paraId="17BF9EF7" w14:textId="77777777" w:rsidR="00327D30" w:rsidRDefault="00A3254C" w:rsidP="00436E01">
          <w:pPr>
            <w:pStyle w:val="TOC1"/>
            <w:rPr>
              <w:rFonts w:asciiTheme="minorHAnsi" w:eastAsiaTheme="minorEastAsia" w:hAnsiTheme="minorHAnsi" w:cstheme="minorBidi"/>
              <w:noProof/>
              <w:color w:val="auto"/>
              <w:sz w:val="22"/>
            </w:rPr>
          </w:pPr>
          <w:hyperlink w:anchor="_Toc79944072" w:history="1">
            <w:r w:rsidR="00327D30" w:rsidRPr="00D54685">
              <w:rPr>
                <w:rStyle w:val="Hyperlink"/>
                <w:rFonts w:eastAsiaTheme="minorHAnsi"/>
                <w:noProof/>
              </w:rPr>
              <w:t>5.2 Register Form</w:t>
            </w:r>
            <w:r w:rsidR="00327D30">
              <w:rPr>
                <w:noProof/>
                <w:webHidden/>
              </w:rPr>
              <w:tab/>
            </w:r>
            <w:r w:rsidR="00327D30">
              <w:rPr>
                <w:noProof/>
                <w:webHidden/>
              </w:rPr>
              <w:fldChar w:fldCharType="begin"/>
            </w:r>
            <w:r w:rsidR="00327D30">
              <w:rPr>
                <w:noProof/>
                <w:webHidden/>
              </w:rPr>
              <w:instrText xml:space="preserve"> PAGEREF _Toc79944072 \h </w:instrText>
            </w:r>
            <w:r w:rsidR="00327D30">
              <w:rPr>
                <w:noProof/>
                <w:webHidden/>
              </w:rPr>
            </w:r>
            <w:r w:rsidR="00327D30">
              <w:rPr>
                <w:noProof/>
                <w:webHidden/>
              </w:rPr>
              <w:fldChar w:fldCharType="separate"/>
            </w:r>
            <w:r w:rsidR="00327D30">
              <w:rPr>
                <w:noProof/>
                <w:webHidden/>
              </w:rPr>
              <w:t>55</w:t>
            </w:r>
            <w:r w:rsidR="00327D30">
              <w:rPr>
                <w:noProof/>
                <w:webHidden/>
              </w:rPr>
              <w:fldChar w:fldCharType="end"/>
            </w:r>
          </w:hyperlink>
        </w:p>
        <w:p w14:paraId="2D422167" w14:textId="77777777" w:rsidR="00327D30" w:rsidRDefault="00A3254C" w:rsidP="00436E01">
          <w:pPr>
            <w:pStyle w:val="TOC1"/>
            <w:rPr>
              <w:rFonts w:asciiTheme="minorHAnsi" w:eastAsiaTheme="minorEastAsia" w:hAnsiTheme="minorHAnsi" w:cstheme="minorBidi"/>
              <w:noProof/>
              <w:color w:val="auto"/>
              <w:sz w:val="22"/>
            </w:rPr>
          </w:pPr>
          <w:hyperlink w:anchor="_Toc79944073" w:history="1">
            <w:r w:rsidR="00327D30" w:rsidRPr="00D54685">
              <w:rPr>
                <w:rStyle w:val="Hyperlink"/>
                <w:rFonts w:eastAsiaTheme="minorHAnsi"/>
                <w:noProof/>
              </w:rPr>
              <w:t>5.3 Home Page</w:t>
            </w:r>
            <w:r w:rsidR="00327D30">
              <w:rPr>
                <w:noProof/>
                <w:webHidden/>
              </w:rPr>
              <w:tab/>
            </w:r>
            <w:r w:rsidR="00327D30">
              <w:rPr>
                <w:noProof/>
                <w:webHidden/>
              </w:rPr>
              <w:fldChar w:fldCharType="begin"/>
            </w:r>
            <w:r w:rsidR="00327D30">
              <w:rPr>
                <w:noProof/>
                <w:webHidden/>
              </w:rPr>
              <w:instrText xml:space="preserve"> PAGEREF _Toc79944073 \h </w:instrText>
            </w:r>
            <w:r w:rsidR="00327D30">
              <w:rPr>
                <w:noProof/>
                <w:webHidden/>
              </w:rPr>
            </w:r>
            <w:r w:rsidR="00327D30">
              <w:rPr>
                <w:noProof/>
                <w:webHidden/>
              </w:rPr>
              <w:fldChar w:fldCharType="separate"/>
            </w:r>
            <w:r w:rsidR="00327D30">
              <w:rPr>
                <w:noProof/>
                <w:webHidden/>
              </w:rPr>
              <w:t>56</w:t>
            </w:r>
            <w:r w:rsidR="00327D30">
              <w:rPr>
                <w:noProof/>
                <w:webHidden/>
              </w:rPr>
              <w:fldChar w:fldCharType="end"/>
            </w:r>
          </w:hyperlink>
        </w:p>
        <w:p w14:paraId="5D0844AF" w14:textId="77777777" w:rsidR="00327D30" w:rsidRDefault="00A3254C" w:rsidP="00436E01">
          <w:pPr>
            <w:pStyle w:val="TOC1"/>
            <w:rPr>
              <w:rFonts w:asciiTheme="minorHAnsi" w:eastAsiaTheme="minorEastAsia" w:hAnsiTheme="minorHAnsi" w:cstheme="minorBidi"/>
              <w:noProof/>
              <w:color w:val="auto"/>
              <w:sz w:val="22"/>
            </w:rPr>
          </w:pPr>
          <w:hyperlink w:anchor="_Toc79944074" w:history="1">
            <w:r w:rsidR="00327D30" w:rsidRPr="00D54685">
              <w:rPr>
                <w:rStyle w:val="Hyperlink"/>
                <w:rFonts w:eastAsiaTheme="minorHAnsi"/>
                <w:noProof/>
              </w:rPr>
              <w:t>5.4 About Page</w:t>
            </w:r>
            <w:r w:rsidR="00327D30">
              <w:rPr>
                <w:noProof/>
                <w:webHidden/>
              </w:rPr>
              <w:tab/>
            </w:r>
            <w:r w:rsidR="00327D30">
              <w:rPr>
                <w:noProof/>
                <w:webHidden/>
              </w:rPr>
              <w:fldChar w:fldCharType="begin"/>
            </w:r>
            <w:r w:rsidR="00327D30">
              <w:rPr>
                <w:noProof/>
                <w:webHidden/>
              </w:rPr>
              <w:instrText xml:space="preserve"> PAGEREF _Toc79944074 \h </w:instrText>
            </w:r>
            <w:r w:rsidR="00327D30">
              <w:rPr>
                <w:noProof/>
                <w:webHidden/>
              </w:rPr>
            </w:r>
            <w:r w:rsidR="00327D30">
              <w:rPr>
                <w:noProof/>
                <w:webHidden/>
              </w:rPr>
              <w:fldChar w:fldCharType="separate"/>
            </w:r>
            <w:r w:rsidR="00327D30">
              <w:rPr>
                <w:noProof/>
                <w:webHidden/>
              </w:rPr>
              <w:t>57</w:t>
            </w:r>
            <w:r w:rsidR="00327D30">
              <w:rPr>
                <w:noProof/>
                <w:webHidden/>
              </w:rPr>
              <w:fldChar w:fldCharType="end"/>
            </w:r>
          </w:hyperlink>
        </w:p>
        <w:p w14:paraId="213FC65E" w14:textId="77777777" w:rsidR="00327D30" w:rsidRDefault="00A3254C" w:rsidP="00436E01">
          <w:pPr>
            <w:pStyle w:val="TOC1"/>
            <w:rPr>
              <w:rFonts w:asciiTheme="minorHAnsi" w:eastAsiaTheme="minorEastAsia" w:hAnsiTheme="minorHAnsi" w:cstheme="minorBidi"/>
              <w:noProof/>
              <w:color w:val="auto"/>
              <w:sz w:val="22"/>
            </w:rPr>
          </w:pPr>
          <w:hyperlink w:anchor="_Toc79944075" w:history="1">
            <w:r w:rsidR="00327D30" w:rsidRPr="00D54685">
              <w:rPr>
                <w:rStyle w:val="Hyperlink"/>
                <w:rFonts w:eastAsiaTheme="minorHAnsi"/>
                <w:noProof/>
              </w:rPr>
              <w:t>5.5 Booking Page</w:t>
            </w:r>
            <w:r w:rsidR="00327D30">
              <w:rPr>
                <w:noProof/>
                <w:webHidden/>
              </w:rPr>
              <w:tab/>
            </w:r>
            <w:r w:rsidR="00327D30">
              <w:rPr>
                <w:noProof/>
                <w:webHidden/>
              </w:rPr>
              <w:fldChar w:fldCharType="begin"/>
            </w:r>
            <w:r w:rsidR="00327D30">
              <w:rPr>
                <w:noProof/>
                <w:webHidden/>
              </w:rPr>
              <w:instrText xml:space="preserve"> PAGEREF _Toc79944075 \h </w:instrText>
            </w:r>
            <w:r w:rsidR="00327D30">
              <w:rPr>
                <w:noProof/>
                <w:webHidden/>
              </w:rPr>
            </w:r>
            <w:r w:rsidR="00327D30">
              <w:rPr>
                <w:noProof/>
                <w:webHidden/>
              </w:rPr>
              <w:fldChar w:fldCharType="separate"/>
            </w:r>
            <w:r w:rsidR="00327D30">
              <w:rPr>
                <w:noProof/>
                <w:webHidden/>
              </w:rPr>
              <w:t>58</w:t>
            </w:r>
            <w:r w:rsidR="00327D30">
              <w:rPr>
                <w:noProof/>
                <w:webHidden/>
              </w:rPr>
              <w:fldChar w:fldCharType="end"/>
            </w:r>
          </w:hyperlink>
        </w:p>
        <w:p w14:paraId="26A9C0FE" w14:textId="77777777" w:rsidR="00327D30" w:rsidRDefault="00A3254C" w:rsidP="00436E01">
          <w:pPr>
            <w:pStyle w:val="TOC1"/>
            <w:rPr>
              <w:rFonts w:asciiTheme="minorHAnsi" w:eastAsiaTheme="minorEastAsia" w:hAnsiTheme="minorHAnsi" w:cstheme="minorBidi"/>
              <w:noProof/>
              <w:color w:val="auto"/>
              <w:sz w:val="22"/>
            </w:rPr>
          </w:pPr>
          <w:hyperlink w:anchor="_Toc79944076" w:history="1">
            <w:r w:rsidR="00327D30" w:rsidRPr="00D54685">
              <w:rPr>
                <w:rStyle w:val="Hyperlink"/>
                <w:noProof/>
              </w:rPr>
              <w:t>5.6 My Reservation Page</w:t>
            </w:r>
            <w:r w:rsidR="00327D30">
              <w:rPr>
                <w:noProof/>
                <w:webHidden/>
              </w:rPr>
              <w:tab/>
            </w:r>
            <w:r w:rsidR="00327D30">
              <w:rPr>
                <w:noProof/>
                <w:webHidden/>
              </w:rPr>
              <w:fldChar w:fldCharType="begin"/>
            </w:r>
            <w:r w:rsidR="00327D30">
              <w:rPr>
                <w:noProof/>
                <w:webHidden/>
              </w:rPr>
              <w:instrText xml:space="preserve"> PAGEREF _Toc79944076 \h </w:instrText>
            </w:r>
            <w:r w:rsidR="00327D30">
              <w:rPr>
                <w:noProof/>
                <w:webHidden/>
              </w:rPr>
            </w:r>
            <w:r w:rsidR="00327D30">
              <w:rPr>
                <w:noProof/>
                <w:webHidden/>
              </w:rPr>
              <w:fldChar w:fldCharType="separate"/>
            </w:r>
            <w:r w:rsidR="00327D30">
              <w:rPr>
                <w:noProof/>
                <w:webHidden/>
              </w:rPr>
              <w:t>59</w:t>
            </w:r>
            <w:r w:rsidR="00327D30">
              <w:rPr>
                <w:noProof/>
                <w:webHidden/>
              </w:rPr>
              <w:fldChar w:fldCharType="end"/>
            </w:r>
          </w:hyperlink>
        </w:p>
        <w:p w14:paraId="595D96A1" w14:textId="77777777" w:rsidR="00327D30" w:rsidRDefault="00A3254C" w:rsidP="00436E01">
          <w:pPr>
            <w:pStyle w:val="TOC1"/>
            <w:rPr>
              <w:rFonts w:asciiTheme="minorHAnsi" w:eastAsiaTheme="minorEastAsia" w:hAnsiTheme="minorHAnsi" w:cstheme="minorBidi"/>
              <w:noProof/>
              <w:color w:val="auto"/>
              <w:sz w:val="22"/>
            </w:rPr>
          </w:pPr>
          <w:hyperlink w:anchor="_Toc79944077" w:history="1">
            <w:r w:rsidR="00327D30" w:rsidRPr="00D54685">
              <w:rPr>
                <w:rStyle w:val="Hyperlink"/>
                <w:noProof/>
              </w:rPr>
              <w:t>5.7 Printed Ticket</w:t>
            </w:r>
            <w:r w:rsidR="00327D30">
              <w:rPr>
                <w:noProof/>
                <w:webHidden/>
              </w:rPr>
              <w:tab/>
            </w:r>
            <w:r w:rsidR="00327D30">
              <w:rPr>
                <w:noProof/>
                <w:webHidden/>
              </w:rPr>
              <w:fldChar w:fldCharType="begin"/>
            </w:r>
            <w:r w:rsidR="00327D30">
              <w:rPr>
                <w:noProof/>
                <w:webHidden/>
              </w:rPr>
              <w:instrText xml:space="preserve"> PAGEREF _Toc79944077 \h </w:instrText>
            </w:r>
            <w:r w:rsidR="00327D30">
              <w:rPr>
                <w:noProof/>
                <w:webHidden/>
              </w:rPr>
            </w:r>
            <w:r w:rsidR="00327D30">
              <w:rPr>
                <w:noProof/>
                <w:webHidden/>
              </w:rPr>
              <w:fldChar w:fldCharType="separate"/>
            </w:r>
            <w:r w:rsidR="00327D30">
              <w:rPr>
                <w:noProof/>
                <w:webHidden/>
              </w:rPr>
              <w:t>59</w:t>
            </w:r>
            <w:r w:rsidR="00327D30">
              <w:rPr>
                <w:noProof/>
                <w:webHidden/>
              </w:rPr>
              <w:fldChar w:fldCharType="end"/>
            </w:r>
          </w:hyperlink>
        </w:p>
        <w:p w14:paraId="76688DD4" w14:textId="77777777" w:rsidR="00327D30" w:rsidRDefault="00A3254C" w:rsidP="00436E01">
          <w:pPr>
            <w:pStyle w:val="TOC1"/>
            <w:rPr>
              <w:rFonts w:asciiTheme="minorHAnsi" w:eastAsiaTheme="minorEastAsia" w:hAnsiTheme="minorHAnsi" w:cstheme="minorBidi"/>
              <w:noProof/>
              <w:color w:val="auto"/>
              <w:sz w:val="22"/>
            </w:rPr>
          </w:pPr>
          <w:hyperlink w:anchor="_Toc79944078" w:history="1">
            <w:r w:rsidR="00327D30" w:rsidRPr="00D54685">
              <w:rPr>
                <w:rStyle w:val="Hyperlink"/>
                <w:noProof/>
              </w:rPr>
              <w:t>5.8 Admin Page</w:t>
            </w:r>
            <w:r w:rsidR="00327D30">
              <w:rPr>
                <w:noProof/>
                <w:webHidden/>
              </w:rPr>
              <w:tab/>
            </w:r>
            <w:r w:rsidR="00327D30">
              <w:rPr>
                <w:noProof/>
                <w:webHidden/>
              </w:rPr>
              <w:fldChar w:fldCharType="begin"/>
            </w:r>
            <w:r w:rsidR="00327D30">
              <w:rPr>
                <w:noProof/>
                <w:webHidden/>
              </w:rPr>
              <w:instrText xml:space="preserve"> PAGEREF _Toc79944078 \h </w:instrText>
            </w:r>
            <w:r w:rsidR="00327D30">
              <w:rPr>
                <w:noProof/>
                <w:webHidden/>
              </w:rPr>
            </w:r>
            <w:r w:rsidR="00327D30">
              <w:rPr>
                <w:noProof/>
                <w:webHidden/>
              </w:rPr>
              <w:fldChar w:fldCharType="separate"/>
            </w:r>
            <w:r w:rsidR="00327D30">
              <w:rPr>
                <w:noProof/>
                <w:webHidden/>
              </w:rPr>
              <w:t>60</w:t>
            </w:r>
            <w:r w:rsidR="00327D30">
              <w:rPr>
                <w:noProof/>
                <w:webHidden/>
              </w:rPr>
              <w:fldChar w:fldCharType="end"/>
            </w:r>
          </w:hyperlink>
        </w:p>
        <w:p w14:paraId="2415FB13" w14:textId="77777777" w:rsidR="00327D30" w:rsidRDefault="00A3254C" w:rsidP="00436E01">
          <w:pPr>
            <w:pStyle w:val="TOC1"/>
            <w:rPr>
              <w:rStyle w:val="Hyperlink"/>
              <w:noProof/>
            </w:rPr>
          </w:pPr>
          <w:hyperlink w:anchor="_Toc79944079" w:history="1">
            <w:r w:rsidR="00327D30" w:rsidRPr="00D54685">
              <w:rPr>
                <w:rStyle w:val="Hyperlink"/>
                <w:noProof/>
              </w:rPr>
              <w:t>5.9 Report</w:t>
            </w:r>
            <w:r w:rsidR="00327D30">
              <w:rPr>
                <w:noProof/>
                <w:webHidden/>
              </w:rPr>
              <w:tab/>
            </w:r>
            <w:r w:rsidR="00327D30">
              <w:rPr>
                <w:noProof/>
                <w:webHidden/>
              </w:rPr>
              <w:fldChar w:fldCharType="begin"/>
            </w:r>
            <w:r w:rsidR="00327D30">
              <w:rPr>
                <w:noProof/>
                <w:webHidden/>
              </w:rPr>
              <w:instrText xml:space="preserve"> PAGEREF _Toc79944079 \h </w:instrText>
            </w:r>
            <w:r w:rsidR="00327D30">
              <w:rPr>
                <w:noProof/>
                <w:webHidden/>
              </w:rPr>
            </w:r>
            <w:r w:rsidR="00327D30">
              <w:rPr>
                <w:noProof/>
                <w:webHidden/>
              </w:rPr>
              <w:fldChar w:fldCharType="separate"/>
            </w:r>
            <w:r w:rsidR="00327D30">
              <w:rPr>
                <w:noProof/>
                <w:webHidden/>
              </w:rPr>
              <w:t>61</w:t>
            </w:r>
            <w:r w:rsidR="00327D30">
              <w:rPr>
                <w:noProof/>
                <w:webHidden/>
              </w:rPr>
              <w:fldChar w:fldCharType="end"/>
            </w:r>
          </w:hyperlink>
        </w:p>
        <w:p w14:paraId="7A4DC185" w14:textId="77777777" w:rsidR="00096A3D" w:rsidRPr="00096A3D" w:rsidRDefault="00096A3D" w:rsidP="00096A3D">
          <w:pPr>
            <w:jc w:val="center"/>
            <w:rPr>
              <w:rFonts w:eastAsiaTheme="minorEastAsia"/>
              <w:b/>
              <w:sz w:val="36"/>
            </w:rPr>
          </w:pPr>
          <w:r w:rsidRPr="00096A3D">
            <w:rPr>
              <w:rFonts w:eastAsiaTheme="minorEastAsia"/>
              <w:b/>
              <w:sz w:val="36"/>
            </w:rPr>
            <w:t>Chapter 6</w:t>
          </w:r>
        </w:p>
        <w:p w14:paraId="1405FF4F" w14:textId="77777777" w:rsidR="00327D30" w:rsidRPr="00436E01" w:rsidRDefault="00A3254C" w:rsidP="00436E01">
          <w:pPr>
            <w:pStyle w:val="TOC1"/>
            <w:rPr>
              <w:rFonts w:asciiTheme="minorHAnsi" w:eastAsiaTheme="minorEastAsia" w:hAnsiTheme="minorHAnsi" w:cstheme="minorBidi"/>
              <w:noProof/>
              <w:color w:val="auto"/>
              <w:sz w:val="22"/>
            </w:rPr>
          </w:pPr>
          <w:hyperlink w:anchor="_Toc79944080" w:history="1">
            <w:r w:rsidR="00327D30" w:rsidRPr="00D54685">
              <w:rPr>
                <w:rStyle w:val="Hyperlink"/>
                <w:rFonts w:eastAsiaTheme="minorHAnsi"/>
                <w:noProof/>
              </w:rPr>
              <w:t>6.1 Conclusion</w:t>
            </w:r>
            <w:r w:rsidR="00327D30">
              <w:rPr>
                <w:noProof/>
                <w:webHidden/>
              </w:rPr>
              <w:tab/>
            </w:r>
            <w:r w:rsidR="00327D30">
              <w:rPr>
                <w:noProof/>
                <w:webHidden/>
              </w:rPr>
              <w:fldChar w:fldCharType="begin"/>
            </w:r>
            <w:r w:rsidR="00327D30">
              <w:rPr>
                <w:noProof/>
                <w:webHidden/>
              </w:rPr>
              <w:instrText xml:space="preserve"> PAGEREF _Toc79944080 \h </w:instrText>
            </w:r>
            <w:r w:rsidR="00327D30">
              <w:rPr>
                <w:noProof/>
                <w:webHidden/>
              </w:rPr>
            </w:r>
            <w:r w:rsidR="00327D30">
              <w:rPr>
                <w:noProof/>
                <w:webHidden/>
              </w:rPr>
              <w:fldChar w:fldCharType="separate"/>
            </w:r>
            <w:r w:rsidR="00327D30">
              <w:rPr>
                <w:noProof/>
                <w:webHidden/>
              </w:rPr>
              <w:t>64</w:t>
            </w:r>
            <w:r w:rsidR="00327D30">
              <w:rPr>
                <w:noProof/>
                <w:webHidden/>
              </w:rPr>
              <w:fldChar w:fldCharType="end"/>
            </w:r>
          </w:hyperlink>
        </w:p>
        <w:p w14:paraId="45203412" w14:textId="77777777" w:rsidR="00C32C6B" w:rsidRDefault="00327D30" w:rsidP="00436E01">
          <w:r>
            <w:rPr>
              <w:b/>
              <w:bCs/>
              <w:noProof/>
            </w:rPr>
            <w:lastRenderedPageBreak/>
            <w:fldChar w:fldCharType="end"/>
          </w:r>
        </w:p>
      </w:sdtContent>
    </w:sdt>
    <w:p w14:paraId="7F7A5D1E" w14:textId="77777777" w:rsidR="00433931" w:rsidRDefault="00433931" w:rsidP="007C7AF7">
      <w:pPr>
        <w:spacing w:after="0" w:line="360" w:lineRule="auto"/>
        <w:jc w:val="both"/>
      </w:pPr>
    </w:p>
    <w:p w14:paraId="14534C26" w14:textId="77777777" w:rsidR="00433931" w:rsidRDefault="00433931" w:rsidP="007C7AF7">
      <w:pPr>
        <w:spacing w:after="0" w:line="360" w:lineRule="auto"/>
        <w:jc w:val="both"/>
      </w:pPr>
    </w:p>
    <w:p w14:paraId="5A9D1835" w14:textId="77777777" w:rsidR="00433931" w:rsidRDefault="00433931" w:rsidP="007C7AF7">
      <w:pPr>
        <w:spacing w:after="0" w:line="360" w:lineRule="auto"/>
        <w:jc w:val="both"/>
      </w:pPr>
    </w:p>
    <w:p w14:paraId="57B69141" w14:textId="77777777" w:rsidR="00433931" w:rsidRDefault="00433931" w:rsidP="007C7AF7">
      <w:pPr>
        <w:spacing w:after="0" w:line="360" w:lineRule="auto"/>
        <w:jc w:val="both"/>
      </w:pPr>
    </w:p>
    <w:p w14:paraId="11EF48F3" w14:textId="77777777" w:rsidR="00433931" w:rsidRDefault="00433931" w:rsidP="007C7AF7">
      <w:pPr>
        <w:spacing w:after="0" w:line="360" w:lineRule="auto"/>
        <w:jc w:val="both"/>
      </w:pPr>
    </w:p>
    <w:p w14:paraId="23CE600E" w14:textId="77777777" w:rsidR="00433931" w:rsidRDefault="00433931" w:rsidP="007C7AF7">
      <w:pPr>
        <w:spacing w:after="0" w:line="360" w:lineRule="auto"/>
        <w:jc w:val="both"/>
      </w:pPr>
    </w:p>
    <w:p w14:paraId="3F47C164" w14:textId="77777777" w:rsidR="00433931" w:rsidRDefault="00433931" w:rsidP="007C7AF7">
      <w:pPr>
        <w:spacing w:after="0" w:line="360" w:lineRule="auto"/>
        <w:jc w:val="both"/>
      </w:pPr>
    </w:p>
    <w:p w14:paraId="3ED2FE08" w14:textId="77777777" w:rsidR="00433931" w:rsidRDefault="00433931" w:rsidP="007C7AF7">
      <w:pPr>
        <w:spacing w:after="0" w:line="360" w:lineRule="auto"/>
        <w:jc w:val="both"/>
      </w:pPr>
    </w:p>
    <w:p w14:paraId="3F68578B" w14:textId="77777777" w:rsidR="00433931" w:rsidRDefault="00433931" w:rsidP="007C7AF7">
      <w:pPr>
        <w:spacing w:after="0" w:line="360" w:lineRule="auto"/>
        <w:jc w:val="both"/>
      </w:pPr>
    </w:p>
    <w:p w14:paraId="20F332C9" w14:textId="77777777" w:rsidR="00113E77" w:rsidRDefault="00113E77" w:rsidP="007C7AF7">
      <w:pPr>
        <w:spacing w:after="0" w:line="360" w:lineRule="auto"/>
        <w:jc w:val="both"/>
      </w:pPr>
    </w:p>
    <w:p w14:paraId="2CF000D8" w14:textId="77777777" w:rsidR="00113E77" w:rsidRDefault="00113E77" w:rsidP="007C7AF7">
      <w:pPr>
        <w:spacing w:after="0" w:line="360" w:lineRule="auto"/>
        <w:jc w:val="both"/>
      </w:pPr>
    </w:p>
    <w:p w14:paraId="0E5D1E50" w14:textId="77777777" w:rsidR="00113E77" w:rsidRDefault="00113E77" w:rsidP="007C7AF7">
      <w:pPr>
        <w:spacing w:after="0" w:line="360" w:lineRule="auto"/>
        <w:jc w:val="both"/>
      </w:pPr>
    </w:p>
    <w:p w14:paraId="25608D40" w14:textId="77777777" w:rsidR="00113E77" w:rsidRDefault="00113E77" w:rsidP="007C7AF7">
      <w:pPr>
        <w:spacing w:after="0" w:line="360" w:lineRule="auto"/>
        <w:jc w:val="both"/>
      </w:pPr>
    </w:p>
    <w:p w14:paraId="04178DD8" w14:textId="77777777" w:rsidR="00113E77" w:rsidRDefault="00113E77" w:rsidP="007C7AF7">
      <w:pPr>
        <w:spacing w:after="0" w:line="360" w:lineRule="auto"/>
        <w:jc w:val="both"/>
      </w:pPr>
    </w:p>
    <w:p w14:paraId="16A956C9" w14:textId="77777777" w:rsidR="00C32C6B" w:rsidRPr="00C32C6B" w:rsidRDefault="00C32C6B" w:rsidP="007C7AF7">
      <w:pPr>
        <w:spacing w:after="0" w:line="360" w:lineRule="auto"/>
        <w:jc w:val="both"/>
      </w:pPr>
    </w:p>
    <w:p w14:paraId="79732326" w14:textId="77777777" w:rsidR="009016FB" w:rsidRPr="00CC7482" w:rsidRDefault="009016FB" w:rsidP="00436E01">
      <w:pPr>
        <w:pStyle w:val="NoSpacing"/>
      </w:pPr>
      <w:r w:rsidRPr="00CC7482">
        <w:t>Chapter 1</w:t>
      </w:r>
      <w:bookmarkEnd w:id="0"/>
      <w:bookmarkEnd w:id="1"/>
    </w:p>
    <w:p w14:paraId="5118699B" w14:textId="77777777" w:rsidR="009016FB" w:rsidRPr="00CC7482" w:rsidRDefault="009016FB" w:rsidP="00436E01">
      <w:pPr>
        <w:pStyle w:val="NoSpacing"/>
      </w:pPr>
      <w:r w:rsidRPr="00CC7482">
        <w:t>INTRODUCTION</w:t>
      </w:r>
    </w:p>
    <w:p w14:paraId="30984271" w14:textId="77777777" w:rsidR="009016FB" w:rsidRPr="00E33CCB" w:rsidRDefault="009016FB" w:rsidP="007C7AF7">
      <w:pPr>
        <w:spacing w:after="0" w:line="360" w:lineRule="auto"/>
        <w:ind w:right="0"/>
        <w:jc w:val="both"/>
      </w:pPr>
    </w:p>
    <w:p w14:paraId="5C39A870" w14:textId="77777777" w:rsidR="009016FB" w:rsidRDefault="009016FB" w:rsidP="007C7AF7">
      <w:pPr>
        <w:spacing w:after="0" w:line="360" w:lineRule="auto"/>
        <w:ind w:right="0"/>
        <w:jc w:val="both"/>
      </w:pPr>
    </w:p>
    <w:p w14:paraId="2AFFC427" w14:textId="77777777" w:rsidR="008908B6" w:rsidRDefault="008908B6" w:rsidP="007C7AF7">
      <w:pPr>
        <w:spacing w:after="0" w:line="360" w:lineRule="auto"/>
        <w:ind w:right="0"/>
        <w:jc w:val="both"/>
      </w:pPr>
    </w:p>
    <w:p w14:paraId="3114E27D" w14:textId="77777777" w:rsidR="008908B6" w:rsidRDefault="008908B6" w:rsidP="007C7AF7">
      <w:pPr>
        <w:spacing w:after="0" w:line="360" w:lineRule="auto"/>
        <w:ind w:right="0"/>
        <w:jc w:val="both"/>
      </w:pPr>
    </w:p>
    <w:p w14:paraId="0941927B" w14:textId="77777777" w:rsidR="008908B6" w:rsidRDefault="008908B6" w:rsidP="007C7AF7">
      <w:pPr>
        <w:spacing w:after="0" w:line="360" w:lineRule="auto"/>
        <w:ind w:right="0"/>
        <w:jc w:val="both"/>
      </w:pPr>
    </w:p>
    <w:p w14:paraId="339D2D96" w14:textId="77777777" w:rsidR="008908B6" w:rsidRDefault="008908B6" w:rsidP="007C7AF7">
      <w:pPr>
        <w:spacing w:after="0" w:line="360" w:lineRule="auto"/>
        <w:ind w:right="0"/>
        <w:jc w:val="both"/>
      </w:pPr>
    </w:p>
    <w:p w14:paraId="2FEA901C" w14:textId="77777777" w:rsidR="008E748B" w:rsidRDefault="008E748B" w:rsidP="007C7AF7">
      <w:pPr>
        <w:spacing w:after="0" w:line="360" w:lineRule="auto"/>
        <w:ind w:right="0"/>
        <w:jc w:val="both"/>
        <w:sectPr w:rsidR="008E748B" w:rsidSect="00D13412">
          <w:pgSz w:w="11906" w:h="16838" w:code="9"/>
          <w:pgMar w:top="1440" w:right="1440" w:bottom="1440" w:left="1440" w:header="720" w:footer="720" w:gutter="0"/>
          <w:cols w:space="720"/>
          <w:docGrid w:linePitch="360"/>
        </w:sectPr>
      </w:pPr>
    </w:p>
    <w:p w14:paraId="54A759FD" w14:textId="77777777" w:rsidR="009016FB" w:rsidRPr="005F66D7" w:rsidRDefault="002E6375" w:rsidP="008E748B">
      <w:pPr>
        <w:pStyle w:val="Heading1"/>
        <w:ind w:left="0"/>
        <w:rPr>
          <w:rFonts w:eastAsiaTheme="minorEastAsia"/>
        </w:rPr>
      </w:pPr>
      <w:bookmarkStart w:id="23" w:name="_Toc79943901"/>
      <w:r>
        <w:rPr>
          <w:rFonts w:eastAsiaTheme="minorEastAsia"/>
        </w:rPr>
        <w:lastRenderedPageBreak/>
        <w:t xml:space="preserve">1.1 </w:t>
      </w:r>
      <w:r w:rsidR="009016FB" w:rsidRPr="00F83B2C">
        <w:rPr>
          <w:rFonts w:eastAsiaTheme="minorEastAsia"/>
        </w:rPr>
        <w:t>Introductio</w:t>
      </w:r>
      <w:r w:rsidR="00747C16">
        <w:rPr>
          <w:rFonts w:eastAsiaTheme="minorEastAsia"/>
        </w:rPr>
        <w:t>n</w:t>
      </w:r>
      <w:bookmarkEnd w:id="23"/>
    </w:p>
    <w:p w14:paraId="33341441" w14:textId="77777777" w:rsidR="00D11AF6" w:rsidRPr="00D11AF6" w:rsidRDefault="00D11AF6" w:rsidP="009B1903">
      <w:pPr>
        <w:spacing w:line="360" w:lineRule="auto"/>
        <w:ind w:right="0" w:firstLine="720"/>
        <w:jc w:val="both"/>
        <w:rPr>
          <w:bCs/>
          <w:color w:val="auto"/>
          <w:szCs w:val="21"/>
        </w:rPr>
      </w:pPr>
      <w:r w:rsidRPr="00D11AF6">
        <w:rPr>
          <w:bCs/>
          <w:color w:val="auto"/>
          <w:szCs w:val="21"/>
        </w:rPr>
        <w:t>Computer and Its Application Have Become an essential part of our life and are being used in almost every field of life. Since its invention it has served Humanity in every Possible way. Computer can Perform many supernatural tasks that appeared to be beyond the level of Human Thinking in the past. And with the help of Computers Great Progress have been made in Past couple of Years.</w:t>
      </w:r>
    </w:p>
    <w:p w14:paraId="6FF9D72E" w14:textId="7070C4CB" w:rsidR="00D11AF6" w:rsidRDefault="00D11AF6" w:rsidP="00D11AF6">
      <w:pPr>
        <w:spacing w:line="360" w:lineRule="auto"/>
        <w:ind w:right="0"/>
        <w:jc w:val="both"/>
        <w:rPr>
          <w:bCs/>
          <w:color w:val="auto"/>
          <w:spacing w:val="-10"/>
          <w:szCs w:val="21"/>
        </w:rPr>
      </w:pPr>
      <w:r w:rsidRPr="00D11AF6">
        <w:rPr>
          <w:bCs/>
          <w:color w:val="auto"/>
          <w:spacing w:val="-5"/>
          <w:szCs w:val="21"/>
        </w:rPr>
        <w:t xml:space="preserve">The Bus Management System of WAINS Transport is a web-based application that Allows </w:t>
      </w:r>
      <w:r w:rsidRPr="00D11AF6">
        <w:rPr>
          <w:bCs/>
          <w:color w:val="auto"/>
          <w:szCs w:val="21"/>
        </w:rPr>
        <w:t xml:space="preserve">Visitors to Check Bus Ticket Availability and Reserve Bus Ticket Online. This </w:t>
      </w:r>
      <w:r w:rsidRPr="00D11AF6">
        <w:rPr>
          <w:bCs/>
          <w:color w:val="auto"/>
          <w:spacing w:val="-3"/>
          <w:szCs w:val="21"/>
        </w:rPr>
        <w:t>System Provides a Facility to reserve seats, Cancelling Reservation</w:t>
      </w:r>
      <w:r w:rsidRPr="00D11AF6">
        <w:rPr>
          <w:bCs/>
          <w:color w:val="auto"/>
          <w:spacing w:val="-8"/>
          <w:szCs w:val="21"/>
        </w:rPr>
        <w:t xml:space="preserve">. Bus Management System of </w:t>
      </w:r>
      <w:r w:rsidR="00702C45">
        <w:rPr>
          <w:bCs/>
          <w:color w:val="auto"/>
          <w:spacing w:val="-8"/>
          <w:szCs w:val="21"/>
        </w:rPr>
        <w:t>WAINS Transport</w:t>
      </w:r>
      <w:r w:rsidRPr="00D11AF6">
        <w:rPr>
          <w:bCs/>
          <w:color w:val="auto"/>
          <w:spacing w:val="-7"/>
          <w:szCs w:val="21"/>
        </w:rPr>
        <w:t xml:space="preserve"> Deals with the Maintenance of the record of each Passenger who has Reserved a Seat for </w:t>
      </w:r>
      <w:r w:rsidRPr="00D11AF6">
        <w:rPr>
          <w:bCs/>
          <w:color w:val="auto"/>
          <w:spacing w:val="-5"/>
          <w:szCs w:val="21"/>
        </w:rPr>
        <w:t>Journey. It also Includes Maintenance of Information like Schedule and Details of each Bus</w:t>
      </w:r>
      <w:r w:rsidRPr="00D11AF6">
        <w:rPr>
          <w:bCs/>
          <w:color w:val="auto"/>
          <w:spacing w:val="-10"/>
          <w:szCs w:val="21"/>
        </w:rPr>
        <w:t>.</w:t>
      </w:r>
    </w:p>
    <w:p w14:paraId="5EC0EA2F" w14:textId="77777777" w:rsidR="00D11AF6" w:rsidRPr="00D11AF6" w:rsidRDefault="00D11AF6" w:rsidP="00D11AF6">
      <w:pPr>
        <w:spacing w:line="360" w:lineRule="auto"/>
        <w:ind w:right="0"/>
        <w:jc w:val="both"/>
        <w:rPr>
          <w:bCs/>
          <w:color w:val="auto"/>
          <w:spacing w:val="-5"/>
          <w:szCs w:val="21"/>
          <w:lang w:val="en-GB"/>
        </w:rPr>
      </w:pPr>
    </w:p>
    <w:p w14:paraId="29E4EB43" w14:textId="77777777" w:rsidR="009016FB" w:rsidRPr="005F66D7" w:rsidRDefault="00E93482" w:rsidP="00BD0AD3">
      <w:pPr>
        <w:pStyle w:val="Heading1"/>
        <w:rPr>
          <w:rFonts w:eastAsiaTheme="minorEastAsia"/>
        </w:rPr>
      </w:pPr>
      <w:bookmarkStart w:id="24" w:name="_Toc79943902"/>
      <w:r>
        <w:rPr>
          <w:rFonts w:eastAsiaTheme="minorEastAsia"/>
        </w:rPr>
        <w:t xml:space="preserve">1.2 </w:t>
      </w:r>
      <w:r w:rsidR="009016FB" w:rsidRPr="009758AA">
        <w:rPr>
          <w:rFonts w:eastAsiaTheme="minorEastAsia"/>
        </w:rPr>
        <w:t>Main Theme</w:t>
      </w:r>
      <w:bookmarkEnd w:id="24"/>
    </w:p>
    <w:p w14:paraId="4E22292E" w14:textId="77777777" w:rsidR="00D11AF6" w:rsidRDefault="00D11AF6" w:rsidP="009B1903">
      <w:pPr>
        <w:spacing w:line="360" w:lineRule="auto"/>
        <w:ind w:right="0" w:firstLine="720"/>
        <w:jc w:val="both"/>
        <w:rPr>
          <w:bCs/>
          <w:color w:val="auto"/>
          <w:szCs w:val="21"/>
        </w:rPr>
      </w:pPr>
      <w:r w:rsidRPr="00D11AF6">
        <w:rPr>
          <w:bCs/>
          <w:color w:val="auto"/>
          <w:szCs w:val="21"/>
        </w:rPr>
        <w:t>This Project of Bus Management System of WAINS Transport is to Improve the Productivity of Company's Employees with the Objectives to Manage the Data on Every Bus Terminal and Make a website to Reserve Seats and Check the Travel Fares.</w:t>
      </w:r>
    </w:p>
    <w:p w14:paraId="0F929A43" w14:textId="77777777" w:rsidR="00D11AF6" w:rsidRPr="00D11AF6" w:rsidRDefault="00D11AF6" w:rsidP="00D11AF6">
      <w:pPr>
        <w:spacing w:line="360" w:lineRule="auto"/>
        <w:ind w:right="0"/>
        <w:jc w:val="both"/>
        <w:rPr>
          <w:bCs/>
          <w:color w:val="auto"/>
          <w:szCs w:val="21"/>
        </w:rPr>
      </w:pPr>
    </w:p>
    <w:p w14:paraId="0634B9EF" w14:textId="77777777" w:rsidR="00631B71" w:rsidRDefault="009016FB" w:rsidP="001F170F">
      <w:pPr>
        <w:pStyle w:val="Heading2"/>
      </w:pPr>
      <w:bookmarkStart w:id="25" w:name="_Toc79943903"/>
      <w:r w:rsidRPr="009758AA">
        <w:t>1.</w:t>
      </w:r>
      <w:r w:rsidR="00D11AF6">
        <w:t>2</w:t>
      </w:r>
      <w:r w:rsidRPr="009758AA">
        <w:t>.</w:t>
      </w:r>
      <w:r w:rsidR="00D11AF6">
        <w:t>1</w:t>
      </w:r>
      <w:r w:rsidRPr="009758AA">
        <w:t xml:space="preserve"> </w:t>
      </w:r>
      <w:r w:rsidR="00D11AF6">
        <w:t>Purpose</w:t>
      </w:r>
      <w:bookmarkEnd w:id="25"/>
    </w:p>
    <w:p w14:paraId="2FCDC524" w14:textId="77777777" w:rsidR="00D11AF6" w:rsidRDefault="00D11AF6" w:rsidP="009B1903">
      <w:pPr>
        <w:spacing w:line="360" w:lineRule="auto"/>
        <w:ind w:right="0" w:firstLine="720"/>
        <w:jc w:val="both"/>
        <w:rPr>
          <w:bCs/>
          <w:color w:val="auto"/>
          <w:szCs w:val="21"/>
        </w:rPr>
      </w:pPr>
      <w:r w:rsidRPr="00D11AF6">
        <w:rPr>
          <w:bCs/>
          <w:color w:val="auto"/>
          <w:szCs w:val="21"/>
        </w:rPr>
        <w:t>The Purpose of this System is to Booking Online. Admin can Keep the Track of Every Passenger and Every Booking. Now it will not be necessary to go to Terminal you can just Visit the Website and Reserve Your Seats. It will Help to Computerize the Company and Build a Semi Computerized Ticketing System to Provide Better Services to the Costumers.</w:t>
      </w:r>
    </w:p>
    <w:p w14:paraId="0410BC37" w14:textId="77777777" w:rsidR="00D11AF6" w:rsidRDefault="00D11AF6">
      <w:pPr>
        <w:spacing w:line="259" w:lineRule="auto"/>
        <w:ind w:right="0"/>
        <w:rPr>
          <w:bCs/>
          <w:color w:val="auto"/>
          <w:szCs w:val="21"/>
        </w:rPr>
      </w:pPr>
    </w:p>
    <w:p w14:paraId="11113E0F" w14:textId="77777777" w:rsidR="00631B71" w:rsidRPr="00631B71" w:rsidRDefault="009016FB" w:rsidP="001F170F">
      <w:pPr>
        <w:pStyle w:val="Heading2"/>
      </w:pPr>
      <w:bookmarkStart w:id="26" w:name="_Toc79943904"/>
      <w:r w:rsidRPr="009758AA">
        <w:rPr>
          <w:rFonts w:eastAsiaTheme="minorEastAsia"/>
        </w:rPr>
        <w:t>1</w:t>
      </w:r>
      <w:r w:rsidRPr="00892D34">
        <w:t>.</w:t>
      </w:r>
      <w:r w:rsidR="00D11AF6">
        <w:t>2</w:t>
      </w:r>
      <w:r w:rsidRPr="00892D34">
        <w:t>.</w:t>
      </w:r>
      <w:r w:rsidR="00D11AF6">
        <w:t>2</w:t>
      </w:r>
      <w:r w:rsidRPr="00892D34">
        <w:t xml:space="preserve"> Objectives of the Project</w:t>
      </w:r>
      <w:bookmarkEnd w:id="26"/>
    </w:p>
    <w:p w14:paraId="5D868224" w14:textId="77777777" w:rsidR="00D11AF6" w:rsidRPr="00D11AF6" w:rsidRDefault="00D11AF6" w:rsidP="00D11AF6">
      <w:pPr>
        <w:spacing w:line="312" w:lineRule="auto"/>
        <w:ind w:right="0"/>
        <w:rPr>
          <w:bCs/>
          <w:color w:val="auto"/>
          <w:szCs w:val="21"/>
        </w:rPr>
      </w:pPr>
      <w:r w:rsidRPr="00D11AF6">
        <w:rPr>
          <w:bCs/>
          <w:color w:val="auto"/>
          <w:szCs w:val="21"/>
        </w:rPr>
        <w:t>The Foremost Objectives to be Achieved from the Bus Management System are</w:t>
      </w:r>
    </w:p>
    <w:p w14:paraId="0C3B7DDE" w14:textId="77777777" w:rsidR="00D11AF6" w:rsidRPr="00D11AF6" w:rsidRDefault="00D11AF6" w:rsidP="005B424B">
      <w:pPr>
        <w:numPr>
          <w:ilvl w:val="0"/>
          <w:numId w:val="7"/>
        </w:numPr>
        <w:spacing w:line="360" w:lineRule="auto"/>
        <w:ind w:right="0"/>
        <w:contextualSpacing/>
        <w:rPr>
          <w:bCs/>
          <w:color w:val="auto"/>
          <w:szCs w:val="21"/>
        </w:rPr>
      </w:pPr>
      <w:r w:rsidRPr="00D11AF6">
        <w:rPr>
          <w:bCs/>
          <w:color w:val="auto"/>
          <w:szCs w:val="21"/>
        </w:rPr>
        <w:t>Improving Ticket Reservation System</w:t>
      </w:r>
    </w:p>
    <w:p w14:paraId="61585881" w14:textId="77777777" w:rsidR="00D11AF6" w:rsidRPr="00D11AF6" w:rsidRDefault="00D11AF6" w:rsidP="005B424B">
      <w:pPr>
        <w:numPr>
          <w:ilvl w:val="0"/>
          <w:numId w:val="7"/>
        </w:numPr>
        <w:spacing w:line="360" w:lineRule="auto"/>
        <w:ind w:right="0"/>
        <w:contextualSpacing/>
        <w:rPr>
          <w:bCs/>
          <w:color w:val="auto"/>
          <w:szCs w:val="21"/>
        </w:rPr>
      </w:pPr>
      <w:r w:rsidRPr="00D11AF6">
        <w:rPr>
          <w:bCs/>
          <w:color w:val="auto"/>
          <w:szCs w:val="21"/>
        </w:rPr>
        <w:t>Minimize Workload</w:t>
      </w:r>
    </w:p>
    <w:p w14:paraId="1548492C" w14:textId="77777777" w:rsidR="00D11AF6" w:rsidRPr="00D11AF6" w:rsidRDefault="00D11AF6" w:rsidP="005B424B">
      <w:pPr>
        <w:numPr>
          <w:ilvl w:val="0"/>
          <w:numId w:val="7"/>
        </w:numPr>
        <w:spacing w:line="360" w:lineRule="auto"/>
        <w:ind w:right="0"/>
        <w:contextualSpacing/>
        <w:rPr>
          <w:bCs/>
          <w:color w:val="auto"/>
          <w:szCs w:val="21"/>
        </w:rPr>
      </w:pPr>
      <w:r w:rsidRPr="00D11AF6">
        <w:rPr>
          <w:bCs/>
          <w:color w:val="auto"/>
          <w:szCs w:val="21"/>
        </w:rPr>
        <w:lastRenderedPageBreak/>
        <w:t>Eliminate the Paperwork</w:t>
      </w:r>
    </w:p>
    <w:p w14:paraId="112BDD93" w14:textId="77777777" w:rsidR="00D11AF6" w:rsidRPr="00D11AF6" w:rsidRDefault="00D11AF6" w:rsidP="005B424B">
      <w:pPr>
        <w:numPr>
          <w:ilvl w:val="0"/>
          <w:numId w:val="7"/>
        </w:numPr>
        <w:spacing w:line="360" w:lineRule="auto"/>
        <w:ind w:right="0"/>
        <w:contextualSpacing/>
        <w:rPr>
          <w:bCs/>
          <w:color w:val="auto"/>
          <w:szCs w:val="21"/>
        </w:rPr>
      </w:pPr>
      <w:r w:rsidRPr="00D11AF6">
        <w:rPr>
          <w:bCs/>
          <w:color w:val="auto"/>
          <w:szCs w:val="21"/>
        </w:rPr>
        <w:t>Reducing the Chances of Error</w:t>
      </w:r>
    </w:p>
    <w:p w14:paraId="5AE019E8" w14:textId="77777777" w:rsidR="00D11AF6" w:rsidRPr="00D11AF6" w:rsidRDefault="00D11AF6" w:rsidP="005B424B">
      <w:pPr>
        <w:numPr>
          <w:ilvl w:val="0"/>
          <w:numId w:val="7"/>
        </w:numPr>
        <w:spacing w:line="360" w:lineRule="auto"/>
        <w:ind w:right="0"/>
        <w:contextualSpacing/>
        <w:rPr>
          <w:bCs/>
          <w:color w:val="auto"/>
          <w:szCs w:val="24"/>
        </w:rPr>
      </w:pPr>
      <w:r w:rsidRPr="00D11AF6">
        <w:rPr>
          <w:bCs/>
          <w:color w:val="auto"/>
          <w:szCs w:val="24"/>
        </w:rPr>
        <w:t>Improving Data Accuracy</w:t>
      </w:r>
    </w:p>
    <w:p w14:paraId="624EBA63" w14:textId="77777777" w:rsidR="00D11AF6" w:rsidRPr="00D11AF6" w:rsidRDefault="00D11AF6" w:rsidP="005B424B">
      <w:pPr>
        <w:numPr>
          <w:ilvl w:val="0"/>
          <w:numId w:val="7"/>
        </w:numPr>
        <w:spacing w:line="360" w:lineRule="auto"/>
        <w:ind w:right="0"/>
        <w:contextualSpacing/>
        <w:rPr>
          <w:bCs/>
          <w:color w:val="auto"/>
          <w:szCs w:val="24"/>
        </w:rPr>
      </w:pPr>
      <w:r w:rsidRPr="00D11AF6">
        <w:rPr>
          <w:bCs/>
          <w:color w:val="auto"/>
          <w:szCs w:val="24"/>
        </w:rPr>
        <w:t>Assure Data Security and Data Safety</w:t>
      </w:r>
    </w:p>
    <w:p w14:paraId="01515165" w14:textId="77777777" w:rsidR="00D11AF6" w:rsidRPr="00D11AF6" w:rsidRDefault="00D11AF6" w:rsidP="005B424B">
      <w:pPr>
        <w:numPr>
          <w:ilvl w:val="0"/>
          <w:numId w:val="7"/>
        </w:numPr>
        <w:spacing w:line="360" w:lineRule="auto"/>
        <w:ind w:right="0"/>
        <w:contextualSpacing/>
        <w:rPr>
          <w:bCs/>
          <w:color w:val="auto"/>
          <w:szCs w:val="24"/>
        </w:rPr>
      </w:pPr>
      <w:r w:rsidRPr="00D11AF6">
        <w:rPr>
          <w:bCs/>
          <w:color w:val="auto"/>
          <w:szCs w:val="24"/>
        </w:rPr>
        <w:t>Enhancing the Employee Productivity</w:t>
      </w:r>
    </w:p>
    <w:p w14:paraId="27AC329C" w14:textId="77777777" w:rsidR="00D11AF6" w:rsidRPr="00D11AF6" w:rsidRDefault="00D11AF6" w:rsidP="005B424B">
      <w:pPr>
        <w:numPr>
          <w:ilvl w:val="0"/>
          <w:numId w:val="7"/>
        </w:numPr>
        <w:spacing w:line="360" w:lineRule="auto"/>
        <w:ind w:right="0"/>
        <w:contextualSpacing/>
        <w:rPr>
          <w:bCs/>
          <w:color w:val="auto"/>
          <w:szCs w:val="24"/>
        </w:rPr>
      </w:pPr>
      <w:r w:rsidRPr="00D11AF6">
        <w:rPr>
          <w:bCs/>
          <w:color w:val="auto"/>
          <w:szCs w:val="24"/>
        </w:rPr>
        <w:t>Facility to View all Details of Bus and Routes</w:t>
      </w:r>
    </w:p>
    <w:p w14:paraId="141E56E1" w14:textId="77777777" w:rsidR="00D11AF6" w:rsidRDefault="00D11AF6" w:rsidP="005B424B">
      <w:pPr>
        <w:numPr>
          <w:ilvl w:val="0"/>
          <w:numId w:val="7"/>
        </w:numPr>
        <w:spacing w:line="360" w:lineRule="auto"/>
        <w:ind w:right="0"/>
        <w:contextualSpacing/>
        <w:rPr>
          <w:bCs/>
          <w:color w:val="auto"/>
          <w:szCs w:val="24"/>
        </w:rPr>
      </w:pPr>
      <w:r w:rsidRPr="00D11AF6">
        <w:rPr>
          <w:bCs/>
          <w:color w:val="auto"/>
          <w:szCs w:val="24"/>
        </w:rPr>
        <w:t>Provide Efficient Dataflow</w:t>
      </w:r>
    </w:p>
    <w:p w14:paraId="6AF7AA4C" w14:textId="77777777" w:rsidR="00D11AF6" w:rsidRPr="00D11AF6" w:rsidRDefault="00D11AF6" w:rsidP="00D11AF6">
      <w:pPr>
        <w:spacing w:line="360" w:lineRule="auto"/>
        <w:ind w:right="0"/>
        <w:contextualSpacing/>
        <w:rPr>
          <w:bCs/>
          <w:color w:val="auto"/>
          <w:szCs w:val="24"/>
        </w:rPr>
      </w:pPr>
    </w:p>
    <w:p w14:paraId="3A4D22C7" w14:textId="77777777" w:rsidR="009016FB" w:rsidRPr="00334CB6" w:rsidRDefault="00E93482" w:rsidP="00BD0AD3">
      <w:pPr>
        <w:pStyle w:val="Heading1"/>
        <w:rPr>
          <w:rFonts w:ascii="TimesNewRomanPS-BoldMT" w:eastAsiaTheme="minorEastAsia" w:hAnsi="TimesNewRomanPS-BoldMT" w:cs="TimesNewRomanPS-BoldMT"/>
          <w:bCs/>
          <w:color w:val="auto"/>
          <w:szCs w:val="28"/>
        </w:rPr>
      </w:pPr>
      <w:bookmarkStart w:id="27" w:name="_Toc79943905"/>
      <w:r>
        <w:rPr>
          <w:rFonts w:ascii="TimesNewRomanPS-BoldMT" w:eastAsiaTheme="minorEastAsia" w:hAnsi="TimesNewRomanPS-BoldMT" w:cs="TimesNewRomanPS-BoldMT"/>
          <w:bCs/>
          <w:color w:val="auto"/>
          <w:szCs w:val="28"/>
        </w:rPr>
        <w:t>1.3</w:t>
      </w:r>
      <w:r w:rsidR="0074131E">
        <w:rPr>
          <w:rFonts w:ascii="TimesNewRomanPS-BoldMT" w:eastAsiaTheme="minorEastAsia" w:hAnsi="TimesNewRomanPS-BoldMT" w:cs="TimesNewRomanPS-BoldMT"/>
          <w:bCs/>
          <w:color w:val="auto"/>
          <w:szCs w:val="28"/>
        </w:rPr>
        <w:t xml:space="preserve"> </w:t>
      </w:r>
      <w:r w:rsidR="009016FB" w:rsidRPr="00AD3152">
        <w:rPr>
          <w:rFonts w:eastAsiaTheme="minorEastAsia"/>
        </w:rPr>
        <w:t>Introduction to Organization</w:t>
      </w:r>
      <w:bookmarkEnd w:id="27"/>
    </w:p>
    <w:p w14:paraId="3C3C0396" w14:textId="77777777" w:rsidR="00F452A8" w:rsidRDefault="00F452A8" w:rsidP="009B1903">
      <w:pPr>
        <w:spacing w:line="360" w:lineRule="auto"/>
        <w:ind w:left="10" w:right="0" w:firstLine="710"/>
        <w:jc w:val="both"/>
        <w:rPr>
          <w:bCs/>
          <w:color w:val="auto"/>
          <w:szCs w:val="21"/>
        </w:rPr>
      </w:pPr>
      <w:r w:rsidRPr="00F452A8">
        <w:rPr>
          <w:bCs/>
          <w:color w:val="auto"/>
          <w:szCs w:val="21"/>
        </w:rPr>
        <w:t>WAINS TRANSPORT is a Transport Organization. WAINS Transport was Established in 2009 and Expanded their Business to become a Dynamic Company in mid 2010s. It is well known across Whole Punjab with wide range of LUXURY Buses. It’s an Inter-City Bus Serving over 15 Destinations Across Whole Country</w:t>
      </w:r>
      <w:r>
        <w:rPr>
          <w:bCs/>
          <w:color w:val="auto"/>
          <w:szCs w:val="21"/>
        </w:rPr>
        <w:t>.</w:t>
      </w:r>
    </w:p>
    <w:p w14:paraId="65625C6B" w14:textId="77777777" w:rsidR="00F452A8" w:rsidRPr="00F452A8" w:rsidRDefault="00F452A8" w:rsidP="00F452A8">
      <w:pPr>
        <w:spacing w:line="360" w:lineRule="auto"/>
        <w:ind w:left="10" w:right="0"/>
        <w:jc w:val="both"/>
        <w:rPr>
          <w:bCs/>
          <w:color w:val="auto"/>
          <w:szCs w:val="21"/>
        </w:rPr>
      </w:pPr>
    </w:p>
    <w:p w14:paraId="0980674A" w14:textId="77777777" w:rsidR="009016FB" w:rsidRPr="00334CB6" w:rsidRDefault="009016FB" w:rsidP="001F170F">
      <w:pPr>
        <w:pStyle w:val="Heading2"/>
      </w:pPr>
      <w:bookmarkStart w:id="28" w:name="_Toc79943906"/>
      <w:r w:rsidRPr="00AD3152">
        <w:t>1.</w:t>
      </w:r>
      <w:r w:rsidR="002E6375" w:rsidRPr="00AD3152">
        <w:t>3</w:t>
      </w:r>
      <w:r w:rsidRPr="00AD3152">
        <w:t xml:space="preserve">.1 </w:t>
      </w:r>
      <w:r w:rsidR="00F452A8">
        <w:t>Mission Statement</w:t>
      </w:r>
      <w:bookmarkEnd w:id="28"/>
    </w:p>
    <w:p w14:paraId="1E07435F" w14:textId="77777777" w:rsidR="00F452A8" w:rsidRDefault="00F452A8" w:rsidP="009B1903">
      <w:pPr>
        <w:spacing w:line="360" w:lineRule="auto"/>
        <w:ind w:firstLine="720"/>
        <w:rPr>
          <w:bCs/>
          <w:color w:val="auto"/>
          <w:szCs w:val="21"/>
        </w:rPr>
      </w:pPr>
      <w:r w:rsidRPr="00F452A8">
        <w:rPr>
          <w:bCs/>
          <w:color w:val="auto"/>
          <w:szCs w:val="21"/>
        </w:rPr>
        <w:t>The Mission Statement of the Organization is “To Help People with Great Services and Serve their Costumers”</w:t>
      </w:r>
      <w:r>
        <w:rPr>
          <w:bCs/>
          <w:color w:val="auto"/>
          <w:szCs w:val="21"/>
        </w:rPr>
        <w:t>.</w:t>
      </w:r>
    </w:p>
    <w:p w14:paraId="17B063EA" w14:textId="77777777" w:rsidR="00F452A8" w:rsidRDefault="00F452A8" w:rsidP="00F452A8">
      <w:pPr>
        <w:spacing w:line="360" w:lineRule="auto"/>
        <w:rPr>
          <w:bCs/>
          <w:color w:val="auto"/>
          <w:szCs w:val="21"/>
        </w:rPr>
      </w:pPr>
    </w:p>
    <w:p w14:paraId="64F5B7A9" w14:textId="77777777" w:rsidR="00F452A8" w:rsidRDefault="00F452A8" w:rsidP="001F170F">
      <w:pPr>
        <w:pStyle w:val="Heading2"/>
      </w:pPr>
      <w:bookmarkStart w:id="29" w:name="_Toc79943907"/>
      <w:r w:rsidRPr="00AD3152">
        <w:t>1.3.</w:t>
      </w:r>
      <w:r>
        <w:t>2</w:t>
      </w:r>
      <w:r w:rsidRPr="00AD3152">
        <w:t xml:space="preserve"> </w:t>
      </w:r>
      <w:r>
        <w:t>Vision</w:t>
      </w:r>
      <w:bookmarkEnd w:id="29"/>
    </w:p>
    <w:p w14:paraId="4193BC51" w14:textId="77777777" w:rsidR="00F452A8" w:rsidRDefault="00F452A8" w:rsidP="00F452A8">
      <w:pPr>
        <w:spacing w:line="360" w:lineRule="auto"/>
        <w:rPr>
          <w:bCs/>
          <w:i/>
          <w:iCs/>
        </w:rPr>
      </w:pPr>
      <w:r w:rsidRPr="000A1CFB">
        <w:rPr>
          <w:bCs/>
          <w:i/>
          <w:iCs/>
        </w:rPr>
        <w:t>“Raise to the Destination with Satisfied Costumers”</w:t>
      </w:r>
    </w:p>
    <w:p w14:paraId="5BAC34CF" w14:textId="77777777" w:rsidR="00F452A8" w:rsidRDefault="00F452A8" w:rsidP="00F452A8">
      <w:pPr>
        <w:spacing w:line="360" w:lineRule="auto"/>
        <w:rPr>
          <w:bCs/>
          <w:color w:val="auto"/>
          <w:szCs w:val="21"/>
        </w:rPr>
      </w:pPr>
    </w:p>
    <w:p w14:paraId="7872CAAE" w14:textId="77777777" w:rsidR="00F452A8" w:rsidRDefault="00F452A8" w:rsidP="00F452A8">
      <w:pPr>
        <w:pStyle w:val="Heading1"/>
        <w:rPr>
          <w:rFonts w:eastAsiaTheme="minorEastAsia"/>
        </w:rPr>
      </w:pPr>
      <w:bookmarkStart w:id="30" w:name="_Toc79943908"/>
      <w:r>
        <w:rPr>
          <w:rFonts w:ascii="TimesNewRomanPS-BoldMT" w:eastAsiaTheme="minorEastAsia" w:hAnsi="TimesNewRomanPS-BoldMT" w:cs="TimesNewRomanPS-BoldMT"/>
          <w:bCs/>
          <w:color w:val="auto"/>
          <w:szCs w:val="28"/>
        </w:rPr>
        <w:t xml:space="preserve">1.4 </w:t>
      </w:r>
      <w:r w:rsidRPr="00AD3152">
        <w:rPr>
          <w:rFonts w:eastAsiaTheme="minorEastAsia"/>
        </w:rPr>
        <w:t>Organization</w:t>
      </w:r>
      <w:r>
        <w:rPr>
          <w:rFonts w:eastAsiaTheme="minorEastAsia"/>
        </w:rPr>
        <w:t xml:space="preserve"> Setup</w:t>
      </w:r>
      <w:bookmarkEnd w:id="30"/>
    </w:p>
    <w:p w14:paraId="66D65B1D" w14:textId="77777777" w:rsidR="00F452A8" w:rsidRPr="00F452A8" w:rsidRDefault="00F452A8" w:rsidP="009B1903">
      <w:pPr>
        <w:spacing w:line="360" w:lineRule="auto"/>
        <w:ind w:right="0" w:firstLine="720"/>
        <w:jc w:val="both"/>
        <w:rPr>
          <w:bCs/>
          <w:color w:val="auto"/>
          <w:szCs w:val="21"/>
        </w:rPr>
      </w:pPr>
      <w:r w:rsidRPr="00F452A8">
        <w:rPr>
          <w:bCs/>
          <w:color w:val="auto"/>
          <w:szCs w:val="21"/>
        </w:rPr>
        <w:t xml:space="preserve">This is Snapshot of overall Bus Management System of </w:t>
      </w:r>
      <w:bookmarkStart w:id="31" w:name="_Hlk66103230"/>
      <w:r w:rsidRPr="00F452A8">
        <w:rPr>
          <w:bCs/>
          <w:color w:val="auto"/>
          <w:szCs w:val="21"/>
        </w:rPr>
        <w:t>WAINS Transport</w:t>
      </w:r>
      <w:bookmarkEnd w:id="31"/>
      <w:r w:rsidRPr="00F452A8">
        <w:rPr>
          <w:bCs/>
          <w:color w:val="auto"/>
          <w:szCs w:val="21"/>
        </w:rPr>
        <w:t>. The System is Divided into Parts That work together in a coherent manner to achieve the System Objective.</w:t>
      </w:r>
    </w:p>
    <w:p w14:paraId="48724293" w14:textId="77777777" w:rsidR="009016FB" w:rsidRDefault="009016FB" w:rsidP="007C7AF7">
      <w:pPr>
        <w:spacing w:after="0" w:line="360" w:lineRule="auto"/>
        <w:jc w:val="both"/>
        <w:rPr>
          <w:rFonts w:eastAsiaTheme="minorHAnsi"/>
        </w:rPr>
      </w:pPr>
    </w:p>
    <w:p w14:paraId="6270CF7A" w14:textId="77777777" w:rsidR="00F452A8" w:rsidRDefault="00F452A8" w:rsidP="007C7AF7">
      <w:pPr>
        <w:spacing w:after="0" w:line="360" w:lineRule="auto"/>
        <w:jc w:val="both"/>
        <w:rPr>
          <w:rFonts w:eastAsiaTheme="minorHAnsi"/>
        </w:rPr>
      </w:pPr>
    </w:p>
    <w:p w14:paraId="1CD45F80" w14:textId="77777777" w:rsidR="00F452A8" w:rsidRDefault="00F452A8" w:rsidP="007C7AF7">
      <w:pPr>
        <w:spacing w:after="0" w:line="360" w:lineRule="auto"/>
        <w:jc w:val="both"/>
        <w:rPr>
          <w:rFonts w:eastAsiaTheme="minorHAnsi"/>
        </w:rPr>
      </w:pPr>
    </w:p>
    <w:p w14:paraId="1A6085B9" w14:textId="77777777" w:rsidR="00F452A8" w:rsidRDefault="00A3254C" w:rsidP="007C7AF7">
      <w:pPr>
        <w:spacing w:after="0" w:line="360" w:lineRule="auto"/>
        <w:jc w:val="both"/>
        <w:rPr>
          <w:rFonts w:eastAsiaTheme="minorHAnsi"/>
        </w:rPr>
      </w:pPr>
      <w:r>
        <w:rPr>
          <w:rFonts w:eastAsiaTheme="minorHAnsi"/>
          <w:noProof/>
        </w:rPr>
        <w:lastRenderedPageBreak/>
        <w:object w:dxaOrig="1440" w:dyaOrig="1440" w14:anchorId="1DA234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59.8pt;margin-top:99.25pt;width:347.65pt;height:198.3pt;z-index:251659264;mso-position-vertical-relative:page">
            <v:imagedata r:id="rId9" o:title=""/>
            <w10:wrap type="topAndBottom" anchory="page"/>
          </v:shape>
          <o:OLEObject Type="Embed" ProgID="Visio.Drawing.15" ShapeID="_x0000_s1028" DrawAspect="Content" ObjectID="_1691513650" r:id="rId10"/>
        </w:object>
      </w:r>
    </w:p>
    <w:p w14:paraId="03F6C3FB" w14:textId="77777777" w:rsidR="00CB52F1" w:rsidRDefault="00CB52F1" w:rsidP="007C7AF7">
      <w:pPr>
        <w:spacing w:after="0" w:line="360" w:lineRule="auto"/>
        <w:jc w:val="both"/>
        <w:rPr>
          <w:rFonts w:eastAsiaTheme="minorHAnsi"/>
        </w:rPr>
      </w:pPr>
    </w:p>
    <w:p w14:paraId="2CC92962" w14:textId="77777777" w:rsidR="00F452A8" w:rsidRDefault="00F452A8" w:rsidP="007C7AF7">
      <w:pPr>
        <w:spacing w:after="0" w:line="360" w:lineRule="auto"/>
        <w:jc w:val="both"/>
        <w:rPr>
          <w:rFonts w:eastAsiaTheme="minorHAnsi"/>
        </w:rPr>
      </w:pPr>
    </w:p>
    <w:p w14:paraId="3C456D18" w14:textId="77777777" w:rsidR="00F452A8" w:rsidRPr="00F452A8" w:rsidRDefault="00F452A8" w:rsidP="00F452A8">
      <w:pPr>
        <w:jc w:val="center"/>
        <w:rPr>
          <w:bCs/>
          <w:i/>
          <w:iCs/>
          <w:color w:val="auto"/>
          <w:szCs w:val="24"/>
        </w:rPr>
      </w:pPr>
      <w:r>
        <w:rPr>
          <w:rFonts w:eastAsiaTheme="minorHAnsi"/>
        </w:rPr>
        <w:tab/>
      </w:r>
      <w:r w:rsidRPr="00F452A8">
        <w:rPr>
          <w:bCs/>
          <w:color w:val="000000"/>
          <w:sz w:val="28"/>
          <w:szCs w:val="28"/>
        </w:rPr>
        <w:t xml:space="preserve">Figure 1.1 </w:t>
      </w:r>
      <w:r w:rsidRPr="00F452A8">
        <w:rPr>
          <w:bCs/>
          <w:color w:val="auto"/>
          <w:szCs w:val="24"/>
        </w:rPr>
        <w:tab/>
      </w:r>
      <w:r w:rsidRPr="00F452A8">
        <w:rPr>
          <w:bCs/>
          <w:i/>
          <w:iCs/>
          <w:color w:val="auto"/>
          <w:szCs w:val="24"/>
        </w:rPr>
        <w:t>Bus Management System of WAINS Transport</w:t>
      </w:r>
    </w:p>
    <w:p w14:paraId="4E76F90D" w14:textId="77777777" w:rsidR="00F452A8" w:rsidRPr="00F452A8" w:rsidRDefault="00F452A8" w:rsidP="00F452A8">
      <w:pPr>
        <w:spacing w:line="312" w:lineRule="auto"/>
        <w:ind w:right="0"/>
        <w:jc w:val="center"/>
        <w:rPr>
          <w:bCs/>
          <w:i/>
          <w:iCs/>
          <w:color w:val="auto"/>
          <w:szCs w:val="24"/>
        </w:rPr>
      </w:pPr>
    </w:p>
    <w:p w14:paraId="453D3E91" w14:textId="77777777" w:rsidR="00F452A8" w:rsidRPr="00F452A8" w:rsidRDefault="00F452A8" w:rsidP="00F452A8">
      <w:pPr>
        <w:spacing w:line="312" w:lineRule="auto"/>
        <w:ind w:right="0"/>
        <w:jc w:val="both"/>
        <w:rPr>
          <w:bCs/>
          <w:color w:val="auto"/>
          <w:szCs w:val="21"/>
        </w:rPr>
      </w:pPr>
      <w:r w:rsidRPr="00F452A8">
        <w:rPr>
          <w:bCs/>
          <w:color w:val="auto"/>
          <w:szCs w:val="21"/>
        </w:rPr>
        <w:t>As Shown in Figure 1.1, the Management System of WAINS Transport is Divided into three Parts</w:t>
      </w:r>
    </w:p>
    <w:p w14:paraId="59960828" w14:textId="77777777" w:rsidR="00F452A8" w:rsidRPr="00F452A8" w:rsidRDefault="00F452A8" w:rsidP="005B424B">
      <w:pPr>
        <w:numPr>
          <w:ilvl w:val="0"/>
          <w:numId w:val="8"/>
        </w:numPr>
        <w:spacing w:line="312" w:lineRule="auto"/>
        <w:ind w:right="0"/>
        <w:contextualSpacing/>
        <w:jc w:val="both"/>
        <w:rPr>
          <w:bCs/>
          <w:color w:val="auto"/>
          <w:szCs w:val="21"/>
        </w:rPr>
      </w:pPr>
      <w:r w:rsidRPr="00F452A8">
        <w:rPr>
          <w:bCs/>
          <w:color w:val="auto"/>
          <w:szCs w:val="21"/>
        </w:rPr>
        <w:t>User Site</w:t>
      </w:r>
    </w:p>
    <w:p w14:paraId="6BC3CB4F" w14:textId="77777777" w:rsidR="00F452A8" w:rsidRPr="00F452A8" w:rsidRDefault="00F452A8" w:rsidP="005B424B">
      <w:pPr>
        <w:numPr>
          <w:ilvl w:val="0"/>
          <w:numId w:val="8"/>
        </w:numPr>
        <w:spacing w:line="312" w:lineRule="auto"/>
        <w:ind w:right="0"/>
        <w:contextualSpacing/>
        <w:jc w:val="both"/>
        <w:rPr>
          <w:bCs/>
          <w:color w:val="auto"/>
          <w:szCs w:val="21"/>
        </w:rPr>
      </w:pPr>
      <w:r w:rsidRPr="00F452A8">
        <w:rPr>
          <w:bCs/>
          <w:color w:val="auto"/>
          <w:szCs w:val="21"/>
        </w:rPr>
        <w:t>Booking Site</w:t>
      </w:r>
    </w:p>
    <w:p w14:paraId="515B7B4D" w14:textId="77777777" w:rsidR="00F452A8" w:rsidRPr="00F452A8" w:rsidRDefault="00F452A8" w:rsidP="005B424B">
      <w:pPr>
        <w:numPr>
          <w:ilvl w:val="0"/>
          <w:numId w:val="8"/>
        </w:numPr>
        <w:spacing w:line="312" w:lineRule="auto"/>
        <w:ind w:right="0"/>
        <w:contextualSpacing/>
        <w:jc w:val="both"/>
        <w:rPr>
          <w:bCs/>
          <w:color w:val="auto"/>
          <w:szCs w:val="21"/>
        </w:rPr>
      </w:pPr>
      <w:r w:rsidRPr="00F452A8">
        <w:rPr>
          <w:bCs/>
          <w:color w:val="auto"/>
          <w:szCs w:val="21"/>
        </w:rPr>
        <w:t>Back End System</w:t>
      </w:r>
    </w:p>
    <w:p w14:paraId="3D961E80" w14:textId="77777777" w:rsidR="00F452A8" w:rsidRDefault="00F452A8" w:rsidP="00F452A8">
      <w:pPr>
        <w:tabs>
          <w:tab w:val="left" w:pos="2933"/>
        </w:tabs>
        <w:rPr>
          <w:rFonts w:eastAsiaTheme="minorHAnsi"/>
        </w:rPr>
      </w:pPr>
    </w:p>
    <w:p w14:paraId="431CF30F" w14:textId="77777777" w:rsidR="008E748B" w:rsidRDefault="008E748B" w:rsidP="00F452A8">
      <w:pPr>
        <w:tabs>
          <w:tab w:val="left" w:pos="2933"/>
        </w:tabs>
        <w:rPr>
          <w:rFonts w:eastAsiaTheme="minorHAnsi"/>
        </w:rPr>
      </w:pPr>
    </w:p>
    <w:p w14:paraId="48A56921" w14:textId="77777777" w:rsidR="00F452A8" w:rsidRDefault="00F452A8" w:rsidP="00F452A8">
      <w:pPr>
        <w:pStyle w:val="Heading1"/>
        <w:rPr>
          <w:rFonts w:eastAsiaTheme="minorEastAsia"/>
        </w:rPr>
      </w:pPr>
      <w:bookmarkStart w:id="32" w:name="_Toc79943909"/>
      <w:r>
        <w:rPr>
          <w:rFonts w:ascii="TimesNewRomanPS-BoldMT" w:eastAsiaTheme="minorEastAsia" w:hAnsi="TimesNewRomanPS-BoldMT" w:cs="TimesNewRomanPS-BoldMT"/>
          <w:bCs/>
          <w:color w:val="auto"/>
          <w:szCs w:val="28"/>
        </w:rPr>
        <w:t xml:space="preserve">1.5 </w:t>
      </w:r>
      <w:r>
        <w:rPr>
          <w:rFonts w:eastAsiaTheme="minorEastAsia"/>
        </w:rPr>
        <w:t>Hierarchy of Organization</w:t>
      </w:r>
      <w:bookmarkEnd w:id="32"/>
    </w:p>
    <w:p w14:paraId="0CBEF94C" w14:textId="77777777" w:rsidR="00F452A8" w:rsidRPr="000A1CFB" w:rsidRDefault="00F452A8" w:rsidP="009B1903">
      <w:pPr>
        <w:spacing w:line="360" w:lineRule="auto"/>
        <w:ind w:firstLine="720"/>
        <w:jc w:val="both"/>
        <w:rPr>
          <w:bCs/>
          <w:szCs w:val="24"/>
        </w:rPr>
      </w:pPr>
      <w:r w:rsidRPr="000A1CFB">
        <w:rPr>
          <w:bCs/>
          <w:szCs w:val="24"/>
        </w:rPr>
        <w:t>The Next Thing is to Understand the Total Working of All the Staff Members of the Organization on different Level to Understand the Requirements of the Bus Management System.</w:t>
      </w:r>
    </w:p>
    <w:p w14:paraId="156E9814" w14:textId="77777777" w:rsidR="00F452A8" w:rsidRPr="000A1CFB" w:rsidRDefault="00F452A8" w:rsidP="00F452A8">
      <w:pPr>
        <w:spacing w:line="360" w:lineRule="auto"/>
        <w:jc w:val="both"/>
        <w:rPr>
          <w:bCs/>
          <w:szCs w:val="24"/>
        </w:rPr>
      </w:pPr>
      <w:r w:rsidRPr="000A1CFB">
        <w:rPr>
          <w:bCs/>
          <w:szCs w:val="24"/>
        </w:rPr>
        <w:t>Study of Organization on the Deeper Level will Allow us to Understand the Hierarchy in a Better way and Design the Web Based Application</w:t>
      </w:r>
    </w:p>
    <w:p w14:paraId="4ECCE4F9" w14:textId="77777777" w:rsidR="00F452A8" w:rsidRPr="000A1CFB" w:rsidRDefault="00F452A8" w:rsidP="00113E77">
      <w:pPr>
        <w:spacing w:line="360" w:lineRule="auto"/>
        <w:jc w:val="both"/>
        <w:rPr>
          <w:bCs/>
          <w:szCs w:val="24"/>
        </w:rPr>
      </w:pPr>
      <w:r w:rsidRPr="000A1CFB">
        <w:rPr>
          <w:bCs/>
          <w:szCs w:val="24"/>
        </w:rPr>
        <w:t>It will Include All Levels of User which will have to Interact with the Application which will Include;</w:t>
      </w:r>
    </w:p>
    <w:p w14:paraId="2578F6A8" w14:textId="77777777" w:rsidR="00F452A8" w:rsidRPr="000A1CFB" w:rsidRDefault="00F452A8" w:rsidP="005B424B">
      <w:pPr>
        <w:pStyle w:val="ListParagraph"/>
        <w:numPr>
          <w:ilvl w:val="0"/>
          <w:numId w:val="9"/>
        </w:numPr>
        <w:spacing w:line="360" w:lineRule="auto"/>
        <w:ind w:right="0"/>
        <w:jc w:val="both"/>
        <w:rPr>
          <w:bCs/>
          <w:szCs w:val="24"/>
        </w:rPr>
      </w:pPr>
      <w:r w:rsidRPr="000A1CFB">
        <w:rPr>
          <w:bCs/>
          <w:szCs w:val="24"/>
        </w:rPr>
        <w:lastRenderedPageBreak/>
        <w:t>Owner</w:t>
      </w:r>
    </w:p>
    <w:p w14:paraId="2C9B4879" w14:textId="77777777" w:rsidR="00F452A8" w:rsidRPr="000A1CFB" w:rsidRDefault="00F452A8" w:rsidP="005B424B">
      <w:pPr>
        <w:pStyle w:val="ListParagraph"/>
        <w:numPr>
          <w:ilvl w:val="0"/>
          <w:numId w:val="9"/>
        </w:numPr>
        <w:spacing w:line="360" w:lineRule="auto"/>
        <w:ind w:right="0"/>
        <w:jc w:val="both"/>
        <w:rPr>
          <w:bCs/>
          <w:szCs w:val="24"/>
        </w:rPr>
      </w:pPr>
      <w:r w:rsidRPr="000A1CFB">
        <w:rPr>
          <w:bCs/>
          <w:szCs w:val="24"/>
        </w:rPr>
        <w:t>Manager</w:t>
      </w:r>
    </w:p>
    <w:p w14:paraId="5C3821B2" w14:textId="77777777" w:rsidR="00F452A8" w:rsidRPr="000A1CFB" w:rsidRDefault="00F452A8" w:rsidP="005B424B">
      <w:pPr>
        <w:pStyle w:val="ListParagraph"/>
        <w:numPr>
          <w:ilvl w:val="0"/>
          <w:numId w:val="9"/>
        </w:numPr>
        <w:spacing w:line="360" w:lineRule="auto"/>
        <w:ind w:right="0"/>
        <w:jc w:val="both"/>
        <w:rPr>
          <w:bCs/>
          <w:szCs w:val="24"/>
        </w:rPr>
      </w:pPr>
      <w:r w:rsidRPr="000A1CFB">
        <w:rPr>
          <w:bCs/>
          <w:szCs w:val="24"/>
        </w:rPr>
        <w:t>Terminal Head</w:t>
      </w:r>
    </w:p>
    <w:p w14:paraId="70719E66" w14:textId="77777777" w:rsidR="00F452A8" w:rsidRPr="000A1CFB" w:rsidRDefault="00F452A8" w:rsidP="005B424B">
      <w:pPr>
        <w:pStyle w:val="ListParagraph"/>
        <w:numPr>
          <w:ilvl w:val="0"/>
          <w:numId w:val="9"/>
        </w:numPr>
        <w:spacing w:line="360" w:lineRule="auto"/>
        <w:ind w:right="0"/>
        <w:jc w:val="both"/>
        <w:rPr>
          <w:bCs/>
          <w:szCs w:val="24"/>
        </w:rPr>
      </w:pPr>
      <w:r w:rsidRPr="000A1CFB">
        <w:rPr>
          <w:bCs/>
          <w:szCs w:val="24"/>
        </w:rPr>
        <w:t>Staff</w:t>
      </w:r>
    </w:p>
    <w:p w14:paraId="51D6AF1B" w14:textId="77777777" w:rsidR="00F452A8" w:rsidRPr="000A1CFB" w:rsidRDefault="00F452A8" w:rsidP="005B424B">
      <w:pPr>
        <w:pStyle w:val="ListParagraph"/>
        <w:numPr>
          <w:ilvl w:val="0"/>
          <w:numId w:val="9"/>
        </w:numPr>
        <w:spacing w:line="360" w:lineRule="auto"/>
        <w:ind w:right="0"/>
        <w:jc w:val="both"/>
        <w:rPr>
          <w:bCs/>
          <w:szCs w:val="24"/>
        </w:rPr>
      </w:pPr>
      <w:r w:rsidRPr="000A1CFB">
        <w:rPr>
          <w:bCs/>
          <w:szCs w:val="24"/>
        </w:rPr>
        <w:t>End Users/Costumers</w:t>
      </w:r>
    </w:p>
    <w:p w14:paraId="340888FC" w14:textId="77777777" w:rsidR="00F452A8" w:rsidRPr="000A1CFB" w:rsidRDefault="00A3254C" w:rsidP="00113E77">
      <w:pPr>
        <w:spacing w:line="360" w:lineRule="auto"/>
        <w:jc w:val="both"/>
        <w:rPr>
          <w:bCs/>
          <w:szCs w:val="24"/>
        </w:rPr>
      </w:pPr>
      <w:r>
        <w:rPr>
          <w:bCs/>
          <w:noProof/>
        </w:rPr>
        <w:object w:dxaOrig="1440" w:dyaOrig="1440" w14:anchorId="72C21D66">
          <v:shape id="_x0000_s1029" type="#_x0000_t75" style="position:absolute;left:0;text-align:left;margin-left:40pt;margin-top:72.05pt;width:387.55pt;height:360.9pt;z-index:251661312;mso-position-horizontal-relative:text;mso-position-vertical-relative:text;mso-width-relative:page;mso-height-relative:page">
            <v:imagedata r:id="rId11" o:title=""/>
            <w10:wrap type="topAndBottom"/>
          </v:shape>
          <o:OLEObject Type="Embed" ProgID="Visio.Drawing.15" ShapeID="_x0000_s1029" DrawAspect="Content" ObjectID="_1691513651" r:id="rId12"/>
        </w:object>
      </w:r>
      <w:r w:rsidR="00F452A8" w:rsidRPr="000A1CFB">
        <w:rPr>
          <w:bCs/>
          <w:szCs w:val="24"/>
        </w:rPr>
        <w:t>The Hierarchy of Organization is Shown in the Figure 1.2 Below</w:t>
      </w:r>
      <w:r w:rsidR="00113E77">
        <w:rPr>
          <w:bCs/>
          <w:szCs w:val="24"/>
        </w:rPr>
        <w:t>.</w:t>
      </w:r>
    </w:p>
    <w:p w14:paraId="467BEDC9" w14:textId="77777777" w:rsidR="00F452A8" w:rsidRDefault="00F452A8" w:rsidP="00113E77">
      <w:pPr>
        <w:pStyle w:val="Heading1"/>
        <w:ind w:left="0"/>
        <w:rPr>
          <w:rFonts w:eastAsiaTheme="minorEastAsia"/>
        </w:rPr>
      </w:pPr>
    </w:p>
    <w:p w14:paraId="1B5E0160" w14:textId="77777777" w:rsidR="00113E77" w:rsidRPr="00113E77" w:rsidRDefault="00113E77" w:rsidP="00113E77">
      <w:pPr>
        <w:rPr>
          <w:rFonts w:eastAsiaTheme="minorHAnsi"/>
        </w:rPr>
        <w:sectPr w:rsidR="00113E77" w:rsidRPr="00113E77" w:rsidSect="007F606C">
          <w:headerReference w:type="default" r:id="rId13"/>
          <w:footerReference w:type="default" r:id="rId14"/>
          <w:pgSz w:w="12240" w:h="15840"/>
          <w:pgMar w:top="1440" w:right="1440" w:bottom="1440" w:left="1440" w:header="720" w:footer="720" w:gutter="0"/>
          <w:cols w:space="720"/>
          <w:docGrid w:linePitch="360"/>
        </w:sectPr>
      </w:pPr>
    </w:p>
    <w:p w14:paraId="0067930D" w14:textId="77777777" w:rsidR="00CB52F1" w:rsidRDefault="00CB52F1" w:rsidP="007C7AF7">
      <w:pPr>
        <w:spacing w:after="0" w:line="360" w:lineRule="auto"/>
        <w:jc w:val="both"/>
        <w:rPr>
          <w:rFonts w:eastAsiaTheme="minorHAnsi"/>
        </w:rPr>
      </w:pPr>
    </w:p>
    <w:p w14:paraId="2080FEAA" w14:textId="77777777" w:rsidR="00CB52F1" w:rsidRDefault="00CB52F1" w:rsidP="007C7AF7">
      <w:pPr>
        <w:spacing w:after="0" w:line="360" w:lineRule="auto"/>
        <w:jc w:val="both"/>
        <w:rPr>
          <w:rFonts w:eastAsiaTheme="minorHAnsi"/>
        </w:rPr>
      </w:pPr>
    </w:p>
    <w:p w14:paraId="0FB6884B" w14:textId="77777777" w:rsidR="009016FB" w:rsidRDefault="009016FB" w:rsidP="007C7AF7">
      <w:pPr>
        <w:spacing w:after="0" w:line="360" w:lineRule="auto"/>
        <w:jc w:val="both"/>
        <w:rPr>
          <w:rFonts w:eastAsiaTheme="minorHAnsi"/>
        </w:rPr>
      </w:pPr>
    </w:p>
    <w:p w14:paraId="68976083" w14:textId="77777777" w:rsidR="009016FB" w:rsidRDefault="009016FB" w:rsidP="007C7AF7">
      <w:pPr>
        <w:spacing w:after="0" w:line="360" w:lineRule="auto"/>
        <w:jc w:val="both"/>
        <w:rPr>
          <w:rFonts w:eastAsiaTheme="minorHAnsi"/>
        </w:rPr>
      </w:pPr>
    </w:p>
    <w:p w14:paraId="125E756F" w14:textId="77777777" w:rsidR="009016FB" w:rsidRDefault="009016FB" w:rsidP="007C7AF7">
      <w:pPr>
        <w:spacing w:after="0" w:line="360" w:lineRule="auto"/>
        <w:jc w:val="both"/>
        <w:rPr>
          <w:rFonts w:eastAsiaTheme="minorHAnsi"/>
        </w:rPr>
      </w:pPr>
    </w:p>
    <w:p w14:paraId="4CCBCFC2" w14:textId="77777777" w:rsidR="009016FB" w:rsidRDefault="009016FB" w:rsidP="007C7AF7">
      <w:pPr>
        <w:spacing w:after="0" w:line="360" w:lineRule="auto"/>
        <w:jc w:val="both"/>
        <w:rPr>
          <w:rFonts w:eastAsiaTheme="minorHAnsi"/>
        </w:rPr>
      </w:pPr>
    </w:p>
    <w:p w14:paraId="41EE144D" w14:textId="77777777" w:rsidR="0015245B" w:rsidRDefault="0015245B" w:rsidP="00436E01">
      <w:pPr>
        <w:pStyle w:val="NoSpacing"/>
      </w:pPr>
      <w:bookmarkStart w:id="33" w:name="_Toc38983797"/>
      <w:bookmarkStart w:id="34" w:name="_Toc38983883"/>
    </w:p>
    <w:p w14:paraId="658DAB1B" w14:textId="77777777" w:rsidR="00CC7482" w:rsidRDefault="00CC7482" w:rsidP="00436E01">
      <w:pPr>
        <w:pStyle w:val="NoSpacing"/>
      </w:pPr>
    </w:p>
    <w:p w14:paraId="06EA228C" w14:textId="77777777" w:rsidR="00CC7482" w:rsidRDefault="00CC7482" w:rsidP="00436E01">
      <w:pPr>
        <w:pStyle w:val="NoSpacing"/>
      </w:pPr>
    </w:p>
    <w:p w14:paraId="5F3C1260" w14:textId="77777777" w:rsidR="00CC7482" w:rsidRDefault="00CC7482" w:rsidP="00436E01">
      <w:pPr>
        <w:pStyle w:val="NoSpacing"/>
      </w:pPr>
    </w:p>
    <w:p w14:paraId="1E99CB96" w14:textId="77777777" w:rsidR="00DC613F" w:rsidRDefault="00DC613F" w:rsidP="00436E01">
      <w:pPr>
        <w:pStyle w:val="NoSpacing"/>
      </w:pPr>
    </w:p>
    <w:p w14:paraId="0D2403C0" w14:textId="77777777" w:rsidR="00E33CCB" w:rsidRPr="00CC7482" w:rsidRDefault="009016FB" w:rsidP="00436E01">
      <w:pPr>
        <w:pStyle w:val="NoSpacing"/>
      </w:pPr>
      <w:r w:rsidRPr="00CC7482">
        <w:t>Chapter 2</w:t>
      </w:r>
      <w:bookmarkEnd w:id="33"/>
      <w:bookmarkEnd w:id="34"/>
    </w:p>
    <w:p w14:paraId="39B09074" w14:textId="77777777" w:rsidR="009016FB" w:rsidRPr="00CC7482" w:rsidRDefault="009016FB" w:rsidP="00436E01">
      <w:pPr>
        <w:pStyle w:val="NoSpacing"/>
      </w:pPr>
      <w:r w:rsidRPr="00CC7482">
        <w:t>SYSTEM ANALYSIS</w:t>
      </w:r>
    </w:p>
    <w:p w14:paraId="45A2725B" w14:textId="77777777" w:rsidR="00E33CCB" w:rsidRDefault="00E33CCB" w:rsidP="00436E01">
      <w:pPr>
        <w:pStyle w:val="NoSpacing"/>
      </w:pPr>
    </w:p>
    <w:p w14:paraId="0409DA17" w14:textId="77777777" w:rsidR="00E33CCB" w:rsidRDefault="00E33CCB" w:rsidP="00436E01">
      <w:pPr>
        <w:pStyle w:val="NoSpacing"/>
      </w:pPr>
    </w:p>
    <w:p w14:paraId="09004D58" w14:textId="77777777" w:rsidR="00E33CCB" w:rsidRDefault="00E33CCB" w:rsidP="00436E01">
      <w:pPr>
        <w:pStyle w:val="NoSpacing"/>
      </w:pPr>
    </w:p>
    <w:p w14:paraId="6BA3EA27" w14:textId="77777777" w:rsidR="008E748B" w:rsidRDefault="008E748B" w:rsidP="00436E01">
      <w:pPr>
        <w:pStyle w:val="NoSpacing"/>
        <w:sectPr w:rsidR="008E748B" w:rsidSect="007F606C">
          <w:headerReference w:type="default" r:id="rId15"/>
          <w:footerReference w:type="default" r:id="rId16"/>
          <w:pgSz w:w="12240" w:h="15840"/>
          <w:pgMar w:top="1440" w:right="1440" w:bottom="1440" w:left="1440" w:header="720" w:footer="720" w:gutter="0"/>
          <w:cols w:space="720"/>
          <w:docGrid w:linePitch="360"/>
        </w:sectPr>
      </w:pPr>
    </w:p>
    <w:p w14:paraId="0A5ADB6C" w14:textId="77777777" w:rsidR="002C1E4B" w:rsidRPr="007C7AF7" w:rsidRDefault="002C1E4B" w:rsidP="008E748B">
      <w:pPr>
        <w:pStyle w:val="Heading1"/>
        <w:ind w:left="0"/>
        <w:rPr>
          <w:rFonts w:eastAsiaTheme="minorHAnsi"/>
        </w:rPr>
      </w:pPr>
      <w:bookmarkStart w:id="35" w:name="_Toc79943910"/>
      <w:r>
        <w:rPr>
          <w:rFonts w:eastAsiaTheme="minorHAnsi"/>
        </w:rPr>
        <w:lastRenderedPageBreak/>
        <w:t xml:space="preserve">2.1 </w:t>
      </w:r>
      <w:r w:rsidR="007D2D28" w:rsidRPr="00AB3FDD">
        <w:t>Feasibility Study</w:t>
      </w:r>
      <w:bookmarkEnd w:id="35"/>
    </w:p>
    <w:p w14:paraId="5AA07E72" w14:textId="77777777" w:rsidR="007D2D28" w:rsidRDefault="007D2D28" w:rsidP="009B1903">
      <w:pPr>
        <w:spacing w:line="360" w:lineRule="auto"/>
        <w:ind w:right="0" w:firstLine="720"/>
        <w:jc w:val="both"/>
        <w:rPr>
          <w:bCs/>
          <w:color w:val="auto"/>
          <w:szCs w:val="24"/>
          <w:lang w:val="en-GB"/>
        </w:rPr>
      </w:pPr>
      <w:r w:rsidRPr="007D2D28">
        <w:rPr>
          <w:bCs/>
          <w:color w:val="auto"/>
          <w:szCs w:val="24"/>
          <w:lang w:val="en-GB"/>
        </w:rPr>
        <w:t>This phase deals with the determination of problem and its solution; either is feasible or not</w:t>
      </w:r>
      <w:r w:rsidRPr="007D2D28">
        <w:rPr>
          <w:bCs/>
          <w:color w:val="auto"/>
          <w:szCs w:val="21"/>
          <w:lang w:val="en-GB"/>
        </w:rPr>
        <w:t xml:space="preserve"> </w:t>
      </w:r>
      <w:r w:rsidRPr="007D2D28">
        <w:rPr>
          <w:bCs/>
          <w:color w:val="auto"/>
          <w:szCs w:val="24"/>
          <w:lang w:val="en-GB"/>
        </w:rPr>
        <w:t>going through this phase some interviews were made with the management to ﬁnd out the requirements of the organization.</w:t>
      </w:r>
    </w:p>
    <w:p w14:paraId="5A1FCECD" w14:textId="77777777" w:rsidR="007D2D28" w:rsidRDefault="007D2D28" w:rsidP="007D2D28">
      <w:pPr>
        <w:spacing w:line="360" w:lineRule="auto"/>
        <w:ind w:right="0"/>
        <w:jc w:val="both"/>
        <w:rPr>
          <w:bCs/>
          <w:color w:val="auto"/>
          <w:szCs w:val="24"/>
          <w:lang w:val="en-GB"/>
        </w:rPr>
      </w:pPr>
    </w:p>
    <w:p w14:paraId="114D8430" w14:textId="77777777" w:rsidR="007D2D28" w:rsidRDefault="007D2D28" w:rsidP="001F170F">
      <w:pPr>
        <w:pStyle w:val="Heading2"/>
      </w:pPr>
      <w:bookmarkStart w:id="36" w:name="_Toc79943911"/>
      <w:r>
        <w:t>2.1</w:t>
      </w:r>
      <w:r w:rsidRPr="00AD3152">
        <w:t>.</w:t>
      </w:r>
      <w:r>
        <w:t>1</w:t>
      </w:r>
      <w:r w:rsidRPr="00AD3152">
        <w:t xml:space="preserve"> </w:t>
      </w:r>
      <w:r>
        <w:t xml:space="preserve">Technical </w:t>
      </w:r>
      <w:r w:rsidRPr="007D2D28">
        <w:t>Feasibility</w:t>
      </w:r>
      <w:bookmarkEnd w:id="36"/>
    </w:p>
    <w:p w14:paraId="65D4E6A0" w14:textId="77777777" w:rsidR="007D2D28" w:rsidRDefault="007D2D28" w:rsidP="009B1903">
      <w:pPr>
        <w:spacing w:line="360" w:lineRule="auto"/>
        <w:ind w:right="0" w:firstLine="720"/>
        <w:jc w:val="both"/>
        <w:rPr>
          <w:bCs/>
          <w:color w:val="auto"/>
          <w:szCs w:val="24"/>
          <w:lang w:val="en-GB"/>
        </w:rPr>
      </w:pPr>
      <w:r w:rsidRPr="007D2D28">
        <w:rPr>
          <w:bCs/>
          <w:color w:val="auto"/>
          <w:szCs w:val="24"/>
          <w:lang w:val="en-GB"/>
        </w:rPr>
        <w:t>The system which is to be developed is web-based. Php along with MySQL server will be used to develop it. The project will be designed in the way that it is easy to use and enhance productivity.</w:t>
      </w:r>
    </w:p>
    <w:p w14:paraId="33A06304" w14:textId="77777777" w:rsidR="007D2D28" w:rsidRDefault="007D2D28" w:rsidP="001F170F">
      <w:pPr>
        <w:pStyle w:val="Heading2"/>
      </w:pPr>
      <w:bookmarkStart w:id="37" w:name="_Toc79943912"/>
      <w:r>
        <w:t>2.1</w:t>
      </w:r>
      <w:r w:rsidRPr="00AD3152">
        <w:t>.</w:t>
      </w:r>
      <w:r>
        <w:t>2</w:t>
      </w:r>
      <w:r w:rsidRPr="00AD3152">
        <w:t xml:space="preserve"> </w:t>
      </w:r>
      <w:r>
        <w:t xml:space="preserve">Economical </w:t>
      </w:r>
      <w:r w:rsidRPr="007D2D28">
        <w:t>Feasibility</w:t>
      </w:r>
      <w:bookmarkEnd w:id="37"/>
    </w:p>
    <w:p w14:paraId="2B035098" w14:textId="77777777" w:rsidR="007D2D28" w:rsidRPr="007D2D28" w:rsidRDefault="007D2D28" w:rsidP="009B1903">
      <w:pPr>
        <w:spacing w:line="360" w:lineRule="auto"/>
        <w:ind w:left="10" w:right="0" w:firstLine="710"/>
        <w:jc w:val="both"/>
        <w:rPr>
          <w:bCs/>
          <w:color w:val="auto"/>
          <w:szCs w:val="24"/>
          <w:lang w:val="en-GB"/>
        </w:rPr>
      </w:pPr>
      <w:r w:rsidRPr="007D2D28">
        <w:rPr>
          <w:bCs/>
          <w:color w:val="auto"/>
          <w:szCs w:val="24"/>
          <w:lang w:val="en-GB"/>
        </w:rPr>
        <w:t>There is no need for purchasing the tool and license used during the development of the project. All tool and technologies that are required during the development already exists for free and are open source so can be used by anyone. This makes the development economically feasible. Only costing factor is the effort and time that is utilized in project development.</w:t>
      </w:r>
    </w:p>
    <w:p w14:paraId="39379D47" w14:textId="77777777" w:rsidR="007D2D28" w:rsidRPr="007D2D28" w:rsidRDefault="007D2D28" w:rsidP="007D2D28">
      <w:pPr>
        <w:spacing w:line="360" w:lineRule="auto"/>
        <w:ind w:left="10" w:right="0"/>
        <w:jc w:val="both"/>
        <w:rPr>
          <w:bCs/>
          <w:color w:val="auto"/>
          <w:szCs w:val="24"/>
          <w:lang w:val="en-GB"/>
        </w:rPr>
      </w:pPr>
    </w:p>
    <w:p w14:paraId="25998044" w14:textId="77777777" w:rsidR="00A910D1" w:rsidRPr="00334CB6" w:rsidRDefault="005742D8" w:rsidP="00BD0AD3">
      <w:pPr>
        <w:pStyle w:val="Heading1"/>
        <w:rPr>
          <w:rFonts w:eastAsiaTheme="minorHAnsi"/>
        </w:rPr>
      </w:pPr>
      <w:bookmarkStart w:id="38" w:name="_Toc79943913"/>
      <w:r>
        <w:rPr>
          <w:rFonts w:eastAsiaTheme="minorHAnsi"/>
        </w:rPr>
        <w:t>2.2</w:t>
      </w:r>
      <w:r w:rsidR="00A910D1">
        <w:rPr>
          <w:rFonts w:eastAsiaTheme="minorHAnsi"/>
        </w:rPr>
        <w:t xml:space="preserve"> </w:t>
      </w:r>
      <w:r w:rsidR="007D2D28">
        <w:rPr>
          <w:rFonts w:eastAsiaTheme="minorHAnsi"/>
        </w:rPr>
        <w:t>Analysis</w:t>
      </w:r>
      <w:bookmarkEnd w:id="38"/>
    </w:p>
    <w:p w14:paraId="0CDA7185" w14:textId="77777777" w:rsidR="007D2D28" w:rsidRDefault="007D2D28" w:rsidP="009B1903">
      <w:pPr>
        <w:spacing w:line="360" w:lineRule="auto"/>
        <w:ind w:firstLine="720"/>
        <w:jc w:val="both"/>
        <w:rPr>
          <w:bCs/>
          <w:szCs w:val="24"/>
        </w:rPr>
      </w:pPr>
      <w:r w:rsidRPr="000A1CFB">
        <w:rPr>
          <w:bCs/>
          <w:szCs w:val="24"/>
        </w:rPr>
        <w:t>The analysis phase is primarily concerned with studying the existing system, after analysis of the existing system, we can design and implement better user-friendly computerized system.</w:t>
      </w:r>
    </w:p>
    <w:p w14:paraId="3341B35D" w14:textId="77777777" w:rsidR="007D2D28" w:rsidRPr="000A1CFB" w:rsidRDefault="007D2D28" w:rsidP="007D2D28">
      <w:pPr>
        <w:spacing w:line="360" w:lineRule="auto"/>
        <w:jc w:val="both"/>
        <w:rPr>
          <w:bCs/>
          <w:szCs w:val="24"/>
        </w:rPr>
      </w:pPr>
    </w:p>
    <w:p w14:paraId="7A8ACB87" w14:textId="77777777" w:rsidR="00E25EA6" w:rsidRPr="00334CB6" w:rsidRDefault="005034D5" w:rsidP="00BD0AD3">
      <w:pPr>
        <w:pStyle w:val="Heading1"/>
        <w:rPr>
          <w:rFonts w:eastAsiaTheme="minorHAnsi"/>
        </w:rPr>
      </w:pPr>
      <w:bookmarkStart w:id="39" w:name="_Toc79943914"/>
      <w:r>
        <w:rPr>
          <w:rFonts w:eastAsiaTheme="minorHAnsi"/>
        </w:rPr>
        <w:t xml:space="preserve">2.3 </w:t>
      </w:r>
      <w:r w:rsidR="007D2D28">
        <w:rPr>
          <w:rFonts w:eastAsiaTheme="minorHAnsi"/>
        </w:rPr>
        <w:t>Understanding System</w:t>
      </w:r>
      <w:bookmarkEnd w:id="39"/>
    </w:p>
    <w:p w14:paraId="39AEE497" w14:textId="77777777" w:rsidR="007D2D28" w:rsidRPr="000A1CFB" w:rsidRDefault="007D2D28" w:rsidP="009B1903">
      <w:pPr>
        <w:spacing w:line="360" w:lineRule="auto"/>
        <w:ind w:firstLine="720"/>
        <w:jc w:val="both"/>
        <w:rPr>
          <w:bCs/>
          <w:szCs w:val="24"/>
        </w:rPr>
      </w:pPr>
      <w:r w:rsidRPr="000A1CFB">
        <w:rPr>
          <w:bCs/>
          <w:szCs w:val="24"/>
        </w:rPr>
        <w:t>The Most Important thing for a Successful Computerize System is Proper Understanding of the Existing System. And There is No Current Web Based Application of WAINS TRANSPORT.</w:t>
      </w:r>
    </w:p>
    <w:p w14:paraId="05845A16" w14:textId="77777777" w:rsidR="00304C94" w:rsidRDefault="005034D5" w:rsidP="000C4863">
      <w:pPr>
        <w:pStyle w:val="Heading1"/>
        <w:ind w:left="0"/>
        <w:rPr>
          <w:rFonts w:eastAsiaTheme="minorHAnsi"/>
        </w:rPr>
      </w:pPr>
      <w:bookmarkStart w:id="40" w:name="_Toc79943915"/>
      <w:r>
        <w:rPr>
          <w:rFonts w:eastAsiaTheme="minorHAnsi"/>
        </w:rPr>
        <w:lastRenderedPageBreak/>
        <w:t>2.4</w:t>
      </w:r>
      <w:r w:rsidR="008E144C">
        <w:rPr>
          <w:rFonts w:eastAsiaTheme="minorHAnsi"/>
        </w:rPr>
        <w:t xml:space="preserve"> </w:t>
      </w:r>
      <w:r w:rsidR="007D2D28">
        <w:rPr>
          <w:rFonts w:eastAsiaTheme="minorHAnsi"/>
        </w:rPr>
        <w:t>User Involvement</w:t>
      </w:r>
      <w:bookmarkEnd w:id="40"/>
    </w:p>
    <w:p w14:paraId="4180C0AE" w14:textId="77777777" w:rsidR="009B1903" w:rsidRDefault="009B1903" w:rsidP="009B1903">
      <w:pPr>
        <w:spacing w:line="360" w:lineRule="auto"/>
        <w:ind w:right="0" w:firstLine="720"/>
        <w:jc w:val="both"/>
        <w:rPr>
          <w:bCs/>
          <w:color w:val="auto"/>
          <w:szCs w:val="24"/>
          <w:lang w:val="en-GB"/>
        </w:rPr>
      </w:pPr>
      <w:r w:rsidRPr="009B1903">
        <w:rPr>
          <w:bCs/>
          <w:color w:val="auto"/>
          <w:szCs w:val="24"/>
          <w:lang w:val="en-GB"/>
        </w:rPr>
        <w:t>The most successful project or system is those in which user play an active and vital role. The user knowledge of the organization is needed for a new system. Because it's a user who have to use the new system and he is the best person who can give the reliable and useful information.</w:t>
      </w:r>
    </w:p>
    <w:p w14:paraId="036CA004" w14:textId="77777777" w:rsidR="009B1903" w:rsidRDefault="009B1903" w:rsidP="009B1903">
      <w:pPr>
        <w:spacing w:line="360" w:lineRule="auto"/>
        <w:ind w:right="0"/>
        <w:jc w:val="both"/>
        <w:rPr>
          <w:bCs/>
          <w:color w:val="auto"/>
          <w:szCs w:val="24"/>
          <w:lang w:val="en-GB"/>
        </w:rPr>
      </w:pPr>
    </w:p>
    <w:p w14:paraId="794373E5" w14:textId="77777777" w:rsidR="009B1903" w:rsidRDefault="009B1903" w:rsidP="009B1903">
      <w:pPr>
        <w:pStyle w:val="Heading1"/>
        <w:ind w:left="0"/>
        <w:rPr>
          <w:rFonts w:eastAsiaTheme="minorHAnsi"/>
        </w:rPr>
      </w:pPr>
      <w:bookmarkStart w:id="41" w:name="_Toc79943916"/>
      <w:r>
        <w:rPr>
          <w:rFonts w:eastAsiaTheme="minorHAnsi"/>
        </w:rPr>
        <w:t>2.5 Data Gathering</w:t>
      </w:r>
      <w:bookmarkEnd w:id="41"/>
    </w:p>
    <w:p w14:paraId="2BC20C1B" w14:textId="77777777" w:rsidR="009B1903" w:rsidRPr="000A1CFB" w:rsidRDefault="009B1903" w:rsidP="009B1903">
      <w:pPr>
        <w:jc w:val="both"/>
        <w:rPr>
          <w:bCs/>
          <w:szCs w:val="24"/>
        </w:rPr>
      </w:pPr>
      <w:r w:rsidRPr="000A1CFB">
        <w:rPr>
          <w:bCs/>
          <w:szCs w:val="24"/>
        </w:rPr>
        <w:t>Data is gathered by many ways but I choose the following techniques:</w:t>
      </w:r>
    </w:p>
    <w:p w14:paraId="4E5741A6" w14:textId="77777777" w:rsidR="009B1903" w:rsidRPr="009B1903" w:rsidRDefault="009B1903" w:rsidP="009B1903">
      <w:pPr>
        <w:spacing w:line="360" w:lineRule="auto"/>
        <w:ind w:right="0"/>
        <w:jc w:val="both"/>
        <w:rPr>
          <w:bCs/>
          <w:color w:val="auto"/>
          <w:szCs w:val="24"/>
          <w:lang w:val="en-GB"/>
        </w:rPr>
      </w:pPr>
    </w:p>
    <w:p w14:paraId="047E4EFB" w14:textId="77777777" w:rsidR="00A910D1" w:rsidRPr="00A910D1" w:rsidRDefault="005034D5" w:rsidP="001F170F">
      <w:pPr>
        <w:pStyle w:val="Heading2"/>
      </w:pPr>
      <w:bookmarkStart w:id="42" w:name="_Toc79943917"/>
      <w:r>
        <w:t>2.</w:t>
      </w:r>
      <w:r w:rsidR="009B1903">
        <w:t>5</w:t>
      </w:r>
      <w:r w:rsidR="00A910D1" w:rsidRPr="00A910D1">
        <w:t>.1 Interviews</w:t>
      </w:r>
      <w:bookmarkEnd w:id="42"/>
    </w:p>
    <w:p w14:paraId="7CA8A635" w14:textId="77777777" w:rsidR="009B1903" w:rsidRPr="000A1CFB" w:rsidRDefault="009B1903" w:rsidP="009B1903">
      <w:pPr>
        <w:spacing w:after="0" w:line="374" w:lineRule="auto"/>
        <w:ind w:firstLine="720"/>
        <w:contextualSpacing/>
        <w:jc w:val="both"/>
        <w:rPr>
          <w:bCs/>
          <w:szCs w:val="24"/>
        </w:rPr>
      </w:pPr>
      <w:bookmarkStart w:id="43" w:name="_Toc15940005"/>
      <w:bookmarkStart w:id="44" w:name="_Toc15940667"/>
      <w:r w:rsidRPr="000A1CFB">
        <w:rPr>
          <w:bCs/>
          <w:szCs w:val="24"/>
        </w:rPr>
        <w:t>Interviews were conducted to retrieve the qualitative information. These interviews, provided opportunity to gather information from the respondents who are involved in the process for a long time. In this method interviews are conducted to the Wains Transport users and organization staff for data gathering.</w:t>
      </w:r>
    </w:p>
    <w:p w14:paraId="6CFD33D7" w14:textId="77777777" w:rsidR="005742D8" w:rsidRPr="005742D8" w:rsidRDefault="005034D5" w:rsidP="001F170F">
      <w:pPr>
        <w:pStyle w:val="Heading2"/>
        <w:rPr>
          <w:shd w:val="clear" w:color="auto" w:fill="FFFFFF"/>
        </w:rPr>
      </w:pPr>
      <w:bookmarkStart w:id="45" w:name="_Toc79943918"/>
      <w:r>
        <w:rPr>
          <w:shd w:val="clear" w:color="auto" w:fill="FFFFFF"/>
        </w:rPr>
        <w:t>2.</w:t>
      </w:r>
      <w:r w:rsidR="009B1903">
        <w:rPr>
          <w:shd w:val="clear" w:color="auto" w:fill="FFFFFF"/>
        </w:rPr>
        <w:t>5</w:t>
      </w:r>
      <w:r w:rsidR="005742D8">
        <w:rPr>
          <w:shd w:val="clear" w:color="auto" w:fill="FFFFFF"/>
        </w:rPr>
        <w:t>.2 Observation</w:t>
      </w:r>
      <w:bookmarkEnd w:id="43"/>
      <w:bookmarkEnd w:id="44"/>
      <w:bookmarkEnd w:id="45"/>
    </w:p>
    <w:p w14:paraId="48BAB139" w14:textId="77777777" w:rsidR="009B1903" w:rsidRPr="000A1CFB" w:rsidRDefault="009B1903" w:rsidP="009B1903">
      <w:pPr>
        <w:ind w:firstLine="720"/>
        <w:rPr>
          <w:bCs/>
          <w:szCs w:val="24"/>
        </w:rPr>
      </w:pPr>
      <w:r w:rsidRPr="000A1CFB">
        <w:rPr>
          <w:bCs/>
          <w:szCs w:val="24"/>
        </w:rPr>
        <w:t>To gather Details about the booking management, few kinds of record and reports were reviewed. This Study covers</w:t>
      </w:r>
    </w:p>
    <w:p w14:paraId="3D2DA3C2" w14:textId="77777777" w:rsidR="009B1903" w:rsidRPr="000A1CFB" w:rsidRDefault="009B1903" w:rsidP="005B424B">
      <w:pPr>
        <w:numPr>
          <w:ilvl w:val="0"/>
          <w:numId w:val="10"/>
        </w:numPr>
        <w:spacing w:after="0" w:line="312" w:lineRule="auto"/>
        <w:ind w:right="0"/>
        <w:contextualSpacing/>
        <w:rPr>
          <w:bCs/>
          <w:szCs w:val="24"/>
        </w:rPr>
      </w:pPr>
      <w:r w:rsidRPr="000A1CFB">
        <w:rPr>
          <w:bCs/>
          <w:szCs w:val="24"/>
        </w:rPr>
        <w:t>Standard operating procedure.</w:t>
      </w:r>
    </w:p>
    <w:p w14:paraId="1AF03154" w14:textId="77777777" w:rsidR="009B1903" w:rsidRPr="000A1CFB" w:rsidRDefault="009B1903" w:rsidP="005B424B">
      <w:pPr>
        <w:numPr>
          <w:ilvl w:val="0"/>
          <w:numId w:val="10"/>
        </w:numPr>
        <w:spacing w:after="0" w:line="312" w:lineRule="auto"/>
        <w:ind w:right="0"/>
        <w:contextualSpacing/>
        <w:rPr>
          <w:bCs/>
          <w:szCs w:val="24"/>
        </w:rPr>
      </w:pPr>
      <w:r w:rsidRPr="000A1CFB">
        <w:rPr>
          <w:bCs/>
          <w:szCs w:val="24"/>
        </w:rPr>
        <w:t>How to record the order.</w:t>
      </w:r>
    </w:p>
    <w:p w14:paraId="0BA133EB" w14:textId="77777777" w:rsidR="009B1903" w:rsidRPr="000A1CFB" w:rsidRDefault="009B1903" w:rsidP="005B424B">
      <w:pPr>
        <w:numPr>
          <w:ilvl w:val="0"/>
          <w:numId w:val="10"/>
        </w:numPr>
        <w:spacing w:after="0" w:line="312" w:lineRule="auto"/>
        <w:ind w:right="0"/>
        <w:contextualSpacing/>
        <w:rPr>
          <w:bCs/>
          <w:szCs w:val="24"/>
        </w:rPr>
      </w:pPr>
      <w:r w:rsidRPr="000A1CFB">
        <w:rPr>
          <w:bCs/>
          <w:szCs w:val="24"/>
        </w:rPr>
        <w:t>How to generate the report.</w:t>
      </w:r>
    </w:p>
    <w:p w14:paraId="42516E07" w14:textId="77777777" w:rsidR="009B1903" w:rsidRDefault="009B1903" w:rsidP="00BD0AD3">
      <w:pPr>
        <w:pStyle w:val="Heading1"/>
      </w:pPr>
    </w:p>
    <w:p w14:paraId="48F6CA19" w14:textId="77777777" w:rsidR="003913D3" w:rsidRPr="003913D3" w:rsidRDefault="003913D3" w:rsidP="00BD0AD3">
      <w:pPr>
        <w:pStyle w:val="Heading1"/>
        <w:rPr>
          <w:rFonts w:eastAsiaTheme="minorHAnsi"/>
        </w:rPr>
      </w:pPr>
      <w:bookmarkStart w:id="46" w:name="_Hlk79928119"/>
      <w:bookmarkStart w:id="47" w:name="_Toc79943919"/>
      <w:r>
        <w:rPr>
          <w:rFonts w:eastAsiaTheme="minorHAnsi"/>
        </w:rPr>
        <w:t xml:space="preserve">2.6 Existing </w:t>
      </w:r>
      <w:r w:rsidR="00406CDA">
        <w:rPr>
          <w:rFonts w:eastAsiaTheme="minorHAnsi"/>
        </w:rPr>
        <w:t>System: Data</w:t>
      </w:r>
      <w:r>
        <w:rPr>
          <w:rFonts w:eastAsiaTheme="minorHAnsi"/>
        </w:rPr>
        <w:t xml:space="preserve"> Analysis</w:t>
      </w:r>
      <w:bookmarkEnd w:id="46"/>
      <w:bookmarkEnd w:id="47"/>
    </w:p>
    <w:p w14:paraId="3EB40CD4" w14:textId="77777777" w:rsidR="00D15CEE" w:rsidRDefault="008E144C" w:rsidP="007C7AF7">
      <w:pPr>
        <w:tabs>
          <w:tab w:val="left" w:pos="7215"/>
        </w:tabs>
        <w:spacing w:after="0" w:line="360" w:lineRule="auto"/>
        <w:jc w:val="both"/>
        <w:rPr>
          <w:rFonts w:ascii="CIDFont+F5" w:eastAsiaTheme="minorHAnsi" w:hAnsi="CIDFont+F5" w:cs="CIDFont+F5"/>
          <w:color w:val="auto"/>
          <w:sz w:val="26"/>
          <w:szCs w:val="24"/>
        </w:rPr>
      </w:pPr>
      <w:r>
        <w:rPr>
          <w:bCs/>
          <w:color w:val="222222"/>
          <w:szCs w:val="24"/>
          <w:shd w:val="clear" w:color="auto" w:fill="FFFFFF"/>
        </w:rPr>
        <w:t xml:space="preserve">          </w:t>
      </w:r>
      <w:r w:rsidR="003913D3">
        <w:rPr>
          <w:bCs/>
          <w:color w:val="222222"/>
          <w:szCs w:val="24"/>
          <w:shd w:val="clear" w:color="auto" w:fill="FFFFFF"/>
        </w:rPr>
        <w:t xml:space="preserve">   </w:t>
      </w:r>
      <w:r w:rsidR="003913D3" w:rsidRPr="003913D3">
        <w:rPr>
          <w:bCs/>
          <w:color w:val="222222"/>
          <w:szCs w:val="24"/>
          <w:shd w:val="clear" w:color="auto" w:fill="FFFFFF"/>
        </w:rPr>
        <w:t>Data analysis is a practice of science for examining the raw data to get organized so that useful information can be extracted from it.</w:t>
      </w:r>
      <w:r w:rsidR="003913D3" w:rsidRPr="003913D3">
        <w:rPr>
          <w:rFonts w:ascii="CIDFont+F5" w:eastAsiaTheme="minorHAnsi" w:hAnsi="CIDFont+F5" w:cs="CIDFont+F5"/>
          <w:color w:val="auto"/>
          <w:sz w:val="26"/>
          <w:szCs w:val="24"/>
        </w:rPr>
        <w:t xml:space="preserve"> There are a several data analysis methods including establish </w:t>
      </w:r>
      <w:r w:rsidR="00406CDA" w:rsidRPr="003913D3">
        <w:rPr>
          <w:rFonts w:ascii="CIDFont+F5" w:eastAsiaTheme="minorHAnsi" w:hAnsi="CIDFont+F5" w:cs="CIDFont+F5"/>
          <w:color w:val="auto"/>
          <w:sz w:val="26"/>
          <w:szCs w:val="24"/>
        </w:rPr>
        <w:t>questions, visualize</w:t>
      </w:r>
      <w:r w:rsidR="003913D3" w:rsidRPr="003913D3">
        <w:rPr>
          <w:rFonts w:ascii="CIDFont+F5" w:eastAsiaTheme="minorHAnsi" w:hAnsi="CIDFont+F5" w:cs="CIDFont+F5"/>
          <w:color w:val="auto"/>
          <w:sz w:val="26"/>
          <w:szCs w:val="24"/>
        </w:rPr>
        <w:t xml:space="preserve"> data,</w:t>
      </w:r>
      <w:r w:rsidR="00406CDA">
        <w:rPr>
          <w:rFonts w:ascii="CIDFont+F5" w:eastAsiaTheme="minorHAnsi" w:hAnsi="CIDFont+F5" w:cs="CIDFont+F5"/>
          <w:color w:val="auto"/>
          <w:sz w:val="26"/>
          <w:szCs w:val="24"/>
        </w:rPr>
        <w:t xml:space="preserve"> </w:t>
      </w:r>
      <w:r w:rsidR="00406CDA" w:rsidRPr="003913D3">
        <w:rPr>
          <w:rFonts w:ascii="CIDFont+F5" w:eastAsiaTheme="minorHAnsi" w:hAnsi="CIDFont+F5" w:cs="CIDFont+F5"/>
          <w:color w:val="auto"/>
          <w:sz w:val="26"/>
          <w:szCs w:val="24"/>
        </w:rPr>
        <w:t>statically</w:t>
      </w:r>
      <w:r w:rsidR="003913D3" w:rsidRPr="003913D3">
        <w:rPr>
          <w:rFonts w:ascii="CIDFont+F5" w:eastAsiaTheme="minorHAnsi" w:hAnsi="CIDFont+F5" w:cs="CIDFont+F5"/>
          <w:color w:val="auto"/>
          <w:sz w:val="26"/>
          <w:szCs w:val="24"/>
        </w:rPr>
        <w:t xml:space="preserve"> analysis.</w:t>
      </w:r>
    </w:p>
    <w:p w14:paraId="1C5D0280" w14:textId="77777777" w:rsidR="00F55AE8" w:rsidRPr="00D15CEE" w:rsidRDefault="00F55AE8" w:rsidP="007C7AF7">
      <w:pPr>
        <w:tabs>
          <w:tab w:val="left" w:pos="7215"/>
        </w:tabs>
        <w:spacing w:after="0" w:line="360" w:lineRule="auto"/>
        <w:jc w:val="both"/>
        <w:rPr>
          <w:rFonts w:ascii="CIDFont+F5" w:eastAsiaTheme="minorHAnsi" w:hAnsi="CIDFont+F5" w:cs="CIDFont+F5"/>
          <w:color w:val="auto"/>
          <w:sz w:val="26"/>
          <w:szCs w:val="24"/>
        </w:rPr>
      </w:pPr>
    </w:p>
    <w:p w14:paraId="3735A80A" w14:textId="77777777" w:rsidR="003913D3" w:rsidRPr="00BF192D" w:rsidRDefault="003913D3" w:rsidP="001F170F">
      <w:pPr>
        <w:pStyle w:val="Heading2"/>
      </w:pPr>
      <w:bookmarkStart w:id="48" w:name="_Toc79943920"/>
      <w:r>
        <w:lastRenderedPageBreak/>
        <w:t>2.6.1 DFDs (Data flow Diagram)</w:t>
      </w:r>
      <w:bookmarkEnd w:id="48"/>
    </w:p>
    <w:p w14:paraId="207C62AC" w14:textId="77777777" w:rsidR="00F55AE8" w:rsidRDefault="003913D3" w:rsidP="009B1903">
      <w:pPr>
        <w:tabs>
          <w:tab w:val="left" w:pos="7215"/>
        </w:tabs>
        <w:spacing w:after="0" w:line="360" w:lineRule="auto"/>
        <w:jc w:val="both"/>
        <w:rPr>
          <w:rFonts w:eastAsiaTheme="minorHAnsi"/>
          <w:color w:val="auto"/>
          <w:sz w:val="26"/>
          <w:szCs w:val="24"/>
        </w:rPr>
      </w:pPr>
      <w:r>
        <w:rPr>
          <w:color w:val="222222"/>
          <w:szCs w:val="24"/>
          <w:shd w:val="clear" w:color="auto" w:fill="FFFFFF"/>
        </w:rPr>
        <w:t xml:space="preserve">                </w:t>
      </w:r>
      <w:r w:rsidRPr="003913D3">
        <w:rPr>
          <w:color w:val="222222"/>
          <w:szCs w:val="24"/>
          <w:shd w:val="clear" w:color="auto" w:fill="FFFFFF"/>
        </w:rPr>
        <w:t>A </w:t>
      </w:r>
      <w:r w:rsidRPr="003913D3">
        <w:rPr>
          <w:bCs/>
          <w:color w:val="222222"/>
          <w:szCs w:val="24"/>
          <w:shd w:val="clear" w:color="auto" w:fill="FFFFFF"/>
        </w:rPr>
        <w:t>data-flow diagram</w:t>
      </w:r>
      <w:r w:rsidRPr="003913D3">
        <w:rPr>
          <w:color w:val="222222"/>
          <w:szCs w:val="24"/>
          <w:shd w:val="clear" w:color="auto" w:fill="FFFFFF"/>
        </w:rPr>
        <w:t> (</w:t>
      </w:r>
      <w:r w:rsidRPr="003913D3">
        <w:rPr>
          <w:bCs/>
          <w:color w:val="222222"/>
          <w:szCs w:val="24"/>
          <w:shd w:val="clear" w:color="auto" w:fill="FFFFFF"/>
        </w:rPr>
        <w:t>DFD</w:t>
      </w:r>
      <w:r w:rsidRPr="003913D3">
        <w:rPr>
          <w:color w:val="222222"/>
          <w:szCs w:val="24"/>
          <w:shd w:val="clear" w:color="auto" w:fill="FFFFFF"/>
        </w:rPr>
        <w:t>) is a way of representing a flow of a data of a process or a system (usually an information system).</w:t>
      </w:r>
      <w:r w:rsidRPr="003913D3">
        <w:rPr>
          <w:rFonts w:eastAsiaTheme="minorHAnsi"/>
          <w:color w:val="auto"/>
          <w:sz w:val="26"/>
          <w:szCs w:val="24"/>
        </w:rPr>
        <w:t xml:space="preserve"> DFD describes the processes that are involved in a system to transfer data from the input to the file storage and reports generation. The DFD of Timetable management system involve such processes to occur</w:t>
      </w:r>
      <w:r w:rsidR="00E927F6">
        <w:rPr>
          <w:rFonts w:eastAsiaTheme="minorHAnsi"/>
          <w:color w:val="auto"/>
          <w:sz w:val="26"/>
          <w:szCs w:val="24"/>
        </w:rPr>
        <w:t xml:space="preserve">. </w:t>
      </w:r>
    </w:p>
    <w:p w14:paraId="5EE22E8F" w14:textId="77777777" w:rsidR="00F55AE8" w:rsidRDefault="00F55AE8" w:rsidP="009B1903">
      <w:pPr>
        <w:tabs>
          <w:tab w:val="left" w:pos="7215"/>
        </w:tabs>
        <w:spacing w:after="0" w:line="360" w:lineRule="auto"/>
        <w:jc w:val="both"/>
        <w:rPr>
          <w:rFonts w:eastAsiaTheme="minorHAnsi"/>
          <w:color w:val="auto"/>
          <w:sz w:val="26"/>
          <w:szCs w:val="24"/>
        </w:rPr>
      </w:pPr>
    </w:p>
    <w:p w14:paraId="26210821" w14:textId="77777777" w:rsidR="00F55AE8" w:rsidRDefault="00F55AE8" w:rsidP="00F55AE8">
      <w:pPr>
        <w:pStyle w:val="Heading1"/>
        <w:rPr>
          <w:rFonts w:eastAsiaTheme="minorHAnsi"/>
        </w:rPr>
      </w:pPr>
      <w:bookmarkStart w:id="49" w:name="_Toc79943921"/>
      <w:r>
        <w:rPr>
          <w:rFonts w:eastAsiaTheme="minorHAnsi"/>
        </w:rPr>
        <w:t>2.7 Requirement Engineering</w:t>
      </w:r>
      <w:bookmarkEnd w:id="49"/>
    </w:p>
    <w:p w14:paraId="5C41AE35" w14:textId="77777777" w:rsidR="00F55AE8" w:rsidRPr="000A1CFB" w:rsidRDefault="00F55AE8" w:rsidP="00AA5FDC">
      <w:pPr>
        <w:spacing w:after="229" w:line="360" w:lineRule="auto"/>
        <w:ind w:left="5" w:firstLine="715"/>
        <w:jc w:val="both"/>
        <w:rPr>
          <w:bCs/>
          <w:sz w:val="22"/>
        </w:rPr>
      </w:pPr>
      <w:r w:rsidRPr="000A1CFB">
        <w:rPr>
          <w:bCs/>
        </w:rPr>
        <w:t>As we go to develop a new system now it is time to determine the new requirements for the new system. As the user is the most important part of any system it is required to find the users requirements to develop a user-friendly system rather than having to develop a developer friendly system. For Bus Management System of WAINS TRANSPORT requirements are as follows</w:t>
      </w:r>
      <w:r>
        <w:rPr>
          <w:bCs/>
        </w:rPr>
        <w:t>.</w:t>
      </w:r>
    </w:p>
    <w:p w14:paraId="5EC50763" w14:textId="77777777" w:rsidR="00AA5FDC" w:rsidRPr="00AA5FDC" w:rsidRDefault="00F55AE8" w:rsidP="005B424B">
      <w:pPr>
        <w:pStyle w:val="ListParagraph"/>
        <w:numPr>
          <w:ilvl w:val="0"/>
          <w:numId w:val="11"/>
        </w:numPr>
        <w:spacing w:after="140" w:line="360" w:lineRule="auto"/>
        <w:ind w:right="62"/>
        <w:jc w:val="both"/>
        <w:rPr>
          <w:bCs/>
          <w:color w:val="auto"/>
          <w:szCs w:val="21"/>
          <w:lang w:val="en-GB"/>
        </w:rPr>
      </w:pPr>
      <w:r w:rsidRPr="00AA5FDC">
        <w:rPr>
          <w:bCs/>
          <w:color w:val="auto"/>
          <w:szCs w:val="21"/>
          <w:lang w:val="en-GB"/>
        </w:rPr>
        <w:t>Easily View reports of booking.</w:t>
      </w:r>
    </w:p>
    <w:p w14:paraId="47B93C87" w14:textId="77777777" w:rsidR="00AA5FDC" w:rsidRPr="00AA5FDC" w:rsidRDefault="00AA5FDC" w:rsidP="005B424B">
      <w:pPr>
        <w:pStyle w:val="ListParagraph"/>
        <w:numPr>
          <w:ilvl w:val="0"/>
          <w:numId w:val="11"/>
        </w:numPr>
        <w:spacing w:after="140" w:line="360" w:lineRule="auto"/>
        <w:ind w:right="62"/>
        <w:jc w:val="both"/>
        <w:rPr>
          <w:bCs/>
        </w:rPr>
      </w:pPr>
      <w:r w:rsidRPr="00AA5FDC">
        <w:rPr>
          <w:bCs/>
        </w:rPr>
        <w:t>Customers will be able to place orders through Website Interface.</w:t>
      </w:r>
    </w:p>
    <w:p w14:paraId="2853DF89" w14:textId="77777777" w:rsidR="00AA5FDC" w:rsidRPr="00AA5FDC" w:rsidRDefault="00AA5FDC" w:rsidP="005B424B">
      <w:pPr>
        <w:pStyle w:val="ListParagraph"/>
        <w:numPr>
          <w:ilvl w:val="0"/>
          <w:numId w:val="11"/>
        </w:numPr>
        <w:spacing w:after="140" w:line="360" w:lineRule="auto"/>
        <w:ind w:right="62"/>
        <w:jc w:val="both"/>
        <w:rPr>
          <w:bCs/>
          <w:color w:val="auto"/>
          <w:szCs w:val="21"/>
          <w:lang w:val="en-GB"/>
        </w:rPr>
      </w:pPr>
      <w:r w:rsidRPr="00AA5FDC">
        <w:rPr>
          <w:bCs/>
          <w:color w:val="auto"/>
          <w:szCs w:val="21"/>
          <w:lang w:val="en-GB"/>
        </w:rPr>
        <w:t>Account Creation.</w:t>
      </w:r>
    </w:p>
    <w:p w14:paraId="34B3521A" w14:textId="77777777" w:rsidR="00AA5FDC" w:rsidRPr="00AA5FDC" w:rsidRDefault="00AA5FDC" w:rsidP="005B424B">
      <w:pPr>
        <w:pStyle w:val="ListParagraph"/>
        <w:numPr>
          <w:ilvl w:val="0"/>
          <w:numId w:val="11"/>
        </w:numPr>
        <w:spacing w:after="178" w:line="360" w:lineRule="auto"/>
        <w:ind w:right="62"/>
        <w:jc w:val="both"/>
        <w:rPr>
          <w:bCs/>
        </w:rPr>
      </w:pPr>
      <w:r w:rsidRPr="00AA5FDC">
        <w:rPr>
          <w:bCs/>
        </w:rPr>
        <w:t>Customers get information and location of the WAINS Transport terminal.</w:t>
      </w:r>
    </w:p>
    <w:p w14:paraId="5E618649" w14:textId="77777777" w:rsidR="00AA5FDC" w:rsidRDefault="00AA5FDC" w:rsidP="005B424B">
      <w:pPr>
        <w:pStyle w:val="ListParagraph"/>
        <w:numPr>
          <w:ilvl w:val="0"/>
          <w:numId w:val="11"/>
        </w:numPr>
        <w:spacing w:after="178" w:line="360" w:lineRule="auto"/>
        <w:ind w:right="62"/>
        <w:jc w:val="both"/>
        <w:rPr>
          <w:bCs/>
        </w:rPr>
      </w:pPr>
      <w:r w:rsidRPr="00AA5FDC">
        <w:rPr>
          <w:bCs/>
        </w:rPr>
        <w:t>Here Administrator manage Booking, Schedule Records, Bus Records etc.</w:t>
      </w:r>
      <w:r>
        <w:rPr>
          <w:bCs/>
        </w:rPr>
        <w:t xml:space="preserve"> </w:t>
      </w:r>
    </w:p>
    <w:p w14:paraId="5E698C5D" w14:textId="77777777" w:rsidR="00AA5FDC" w:rsidRPr="00AA5FDC" w:rsidRDefault="00AA5FDC" w:rsidP="005B424B">
      <w:pPr>
        <w:pStyle w:val="ListParagraph"/>
        <w:numPr>
          <w:ilvl w:val="0"/>
          <w:numId w:val="11"/>
        </w:numPr>
        <w:spacing w:after="178" w:line="360" w:lineRule="auto"/>
        <w:ind w:right="62"/>
        <w:jc w:val="both"/>
        <w:rPr>
          <w:bCs/>
        </w:rPr>
        <w:sectPr w:rsidR="00AA5FDC" w:rsidRPr="00AA5FDC" w:rsidSect="007F606C">
          <w:headerReference w:type="default" r:id="rId17"/>
          <w:footerReference w:type="default" r:id="rId18"/>
          <w:pgSz w:w="12240" w:h="15840"/>
          <w:pgMar w:top="1440" w:right="1440" w:bottom="1440" w:left="1440" w:header="720" w:footer="720" w:gutter="0"/>
          <w:cols w:space="720"/>
          <w:docGrid w:linePitch="360"/>
        </w:sectPr>
      </w:pPr>
    </w:p>
    <w:p w14:paraId="123AB091" w14:textId="77777777" w:rsidR="00D5276B" w:rsidRDefault="00D5276B" w:rsidP="007C7AF7">
      <w:pPr>
        <w:spacing w:after="0" w:line="360" w:lineRule="auto"/>
        <w:jc w:val="both"/>
        <w:rPr>
          <w:rFonts w:eastAsiaTheme="minorHAnsi"/>
          <w:sz w:val="32"/>
        </w:rPr>
      </w:pPr>
    </w:p>
    <w:p w14:paraId="709469EA" w14:textId="77777777" w:rsidR="00D5276B" w:rsidRDefault="00D5276B" w:rsidP="007C7AF7">
      <w:pPr>
        <w:spacing w:after="0" w:line="360" w:lineRule="auto"/>
        <w:jc w:val="both"/>
        <w:rPr>
          <w:rFonts w:eastAsiaTheme="minorHAnsi"/>
          <w:sz w:val="32"/>
        </w:rPr>
      </w:pPr>
    </w:p>
    <w:p w14:paraId="08B01B8A" w14:textId="77777777" w:rsidR="00D5276B" w:rsidRPr="00B52524" w:rsidRDefault="00D5276B" w:rsidP="007C7AF7">
      <w:pPr>
        <w:spacing w:after="0" w:line="480" w:lineRule="auto"/>
        <w:jc w:val="both"/>
        <w:rPr>
          <w:rFonts w:eastAsiaTheme="minorHAnsi"/>
          <w:sz w:val="32"/>
        </w:rPr>
      </w:pPr>
    </w:p>
    <w:p w14:paraId="671D3567" w14:textId="77777777" w:rsidR="00D5276B" w:rsidRDefault="00D5276B" w:rsidP="00436E01">
      <w:pPr>
        <w:pStyle w:val="NoSpacing"/>
      </w:pPr>
    </w:p>
    <w:p w14:paraId="66969A11" w14:textId="77777777" w:rsidR="00D5276B" w:rsidRDefault="00D5276B" w:rsidP="00436E01">
      <w:pPr>
        <w:pStyle w:val="NoSpacing"/>
      </w:pPr>
    </w:p>
    <w:p w14:paraId="3AA15C5C" w14:textId="77777777" w:rsidR="00341633" w:rsidRDefault="00341633" w:rsidP="00436E01">
      <w:pPr>
        <w:pStyle w:val="NoSpacing"/>
      </w:pPr>
    </w:p>
    <w:p w14:paraId="5B611B9F" w14:textId="77777777" w:rsidR="009001DF" w:rsidRDefault="009001DF" w:rsidP="00436E01">
      <w:pPr>
        <w:pStyle w:val="NoSpacing"/>
      </w:pPr>
    </w:p>
    <w:p w14:paraId="376D99AC" w14:textId="77777777" w:rsidR="006E2CE9" w:rsidRPr="009001DF" w:rsidRDefault="008B27F2" w:rsidP="00436E01">
      <w:pPr>
        <w:pStyle w:val="NoSpacing"/>
      </w:pPr>
      <w:r w:rsidRPr="009001DF">
        <w:t>Chapter 3</w:t>
      </w:r>
    </w:p>
    <w:p w14:paraId="02AD3F71" w14:textId="77777777" w:rsidR="00512D34" w:rsidRPr="009001DF" w:rsidRDefault="008B27F2" w:rsidP="00436E01">
      <w:pPr>
        <w:pStyle w:val="NoSpacing"/>
      </w:pPr>
      <w:r w:rsidRPr="009001DF">
        <w:t>System Design</w:t>
      </w:r>
    </w:p>
    <w:p w14:paraId="4B67915D" w14:textId="77777777" w:rsidR="00FB4952" w:rsidRDefault="00FB4952" w:rsidP="007C7AF7">
      <w:pPr>
        <w:spacing w:after="0" w:line="360" w:lineRule="auto"/>
        <w:jc w:val="both"/>
        <w:rPr>
          <w:rFonts w:eastAsiaTheme="minorHAnsi"/>
        </w:rPr>
        <w:sectPr w:rsidR="00FB4952" w:rsidSect="007F606C">
          <w:headerReference w:type="default" r:id="rId19"/>
          <w:footerReference w:type="default" r:id="rId20"/>
          <w:pgSz w:w="12240" w:h="15840"/>
          <w:pgMar w:top="1440" w:right="1440" w:bottom="1440" w:left="1440" w:header="720" w:footer="720" w:gutter="0"/>
          <w:cols w:space="720"/>
          <w:docGrid w:linePitch="360"/>
        </w:sectPr>
      </w:pPr>
    </w:p>
    <w:p w14:paraId="5F408948" w14:textId="77777777" w:rsidR="008B27F2" w:rsidRPr="00782434" w:rsidRDefault="001E566E" w:rsidP="00FB4952">
      <w:pPr>
        <w:pStyle w:val="Heading1"/>
        <w:ind w:left="0"/>
        <w:rPr>
          <w:rFonts w:eastAsiaTheme="minorHAnsi"/>
        </w:rPr>
      </w:pPr>
      <w:bookmarkStart w:id="50" w:name="_Toc79943922"/>
      <w:r>
        <w:rPr>
          <w:rFonts w:eastAsiaTheme="minorHAnsi"/>
        </w:rPr>
        <w:lastRenderedPageBreak/>
        <w:t xml:space="preserve">3.1 </w:t>
      </w:r>
      <w:r w:rsidR="00CB01FF">
        <w:rPr>
          <w:rFonts w:eastAsiaTheme="minorHAnsi"/>
        </w:rPr>
        <w:t>Proposed System</w:t>
      </w:r>
      <w:bookmarkEnd w:id="50"/>
    </w:p>
    <w:p w14:paraId="49DF8099" w14:textId="77777777" w:rsidR="00CB01FF" w:rsidRPr="00CB01FF" w:rsidRDefault="00CB01FF" w:rsidP="00CB01FF">
      <w:pPr>
        <w:spacing w:line="360" w:lineRule="auto"/>
        <w:ind w:right="0" w:firstLine="720"/>
        <w:jc w:val="both"/>
        <w:rPr>
          <w:color w:val="auto"/>
          <w:szCs w:val="24"/>
          <w:lang w:val="en-GB"/>
        </w:rPr>
      </w:pPr>
      <w:r w:rsidRPr="00CB01FF">
        <w:rPr>
          <w:color w:val="auto"/>
          <w:szCs w:val="24"/>
          <w:lang w:val="en-GB"/>
        </w:rPr>
        <w:t>The proposed system will be completely a computerized system. All the input data will be properly organized and stored, and will process for the required output to provide timely information. Proposed system will have the all activities describe in the existing system as drawback and will provide necessary information with accuracy and efficiency. The proposed system has suggested is very sophisticated and is capable for any kind of future modification. Rajput Travels Company facilitate to their passenger. In case of cancelation, in spite of physical conduct, he may do the process through online.</w:t>
      </w:r>
    </w:p>
    <w:p w14:paraId="1E554793" w14:textId="77777777" w:rsidR="00520A42" w:rsidRPr="00EF0D70" w:rsidRDefault="00CB01FF" w:rsidP="00CB01FF">
      <w:pPr>
        <w:spacing w:line="360" w:lineRule="auto"/>
        <w:ind w:right="0"/>
        <w:jc w:val="both"/>
        <w:rPr>
          <w:rFonts w:eastAsiaTheme="minorHAnsi"/>
          <w:color w:val="000000"/>
          <w:szCs w:val="23"/>
        </w:rPr>
      </w:pPr>
      <w:r w:rsidRPr="00CB01FF">
        <w:rPr>
          <w:color w:val="auto"/>
          <w:szCs w:val="24"/>
          <w:lang w:val="en-GB"/>
        </w:rPr>
        <w:t>Proposed system is completely graphically interfaced. It is so user friendly that a common man can easily use it. It is most important that it's fulfilling the user requirements for a successful system.</w:t>
      </w:r>
      <w:r w:rsidR="00520A42" w:rsidRPr="00EF0D70">
        <w:rPr>
          <w:rFonts w:eastAsiaTheme="minorHAnsi"/>
          <w:color w:val="000000"/>
          <w:szCs w:val="23"/>
        </w:rPr>
        <w:t xml:space="preserve"> </w:t>
      </w:r>
    </w:p>
    <w:p w14:paraId="48A78BA6" w14:textId="77777777" w:rsidR="00520A42" w:rsidRPr="0035761A" w:rsidRDefault="00EF0D70" w:rsidP="001F170F">
      <w:pPr>
        <w:pStyle w:val="Heading2"/>
      </w:pPr>
      <w:bookmarkStart w:id="51" w:name="_Toc79943923"/>
      <w:r w:rsidRPr="0035761A">
        <w:t>3.1.1</w:t>
      </w:r>
      <w:r w:rsidR="00520A42" w:rsidRPr="0035761A">
        <w:t xml:space="preserve"> </w:t>
      </w:r>
      <w:r w:rsidR="00CB01FF">
        <w:t>Observation</w:t>
      </w:r>
      <w:r w:rsidR="00520A42" w:rsidRPr="0035761A">
        <w:t xml:space="preserve"> </w:t>
      </w:r>
      <w:r w:rsidR="00CB01FF">
        <w:t>and Record Reviews</w:t>
      </w:r>
      <w:bookmarkEnd w:id="51"/>
    </w:p>
    <w:p w14:paraId="5EA53073" w14:textId="77777777" w:rsidR="00CB01FF" w:rsidRDefault="00CB01FF" w:rsidP="00CB01FF">
      <w:pPr>
        <w:spacing w:line="360" w:lineRule="auto"/>
        <w:ind w:right="0" w:firstLine="720"/>
        <w:jc w:val="both"/>
        <w:rPr>
          <w:color w:val="auto"/>
          <w:szCs w:val="24"/>
        </w:rPr>
      </w:pPr>
      <w:r w:rsidRPr="00CB01FF">
        <w:rPr>
          <w:color w:val="auto"/>
          <w:szCs w:val="24"/>
        </w:rPr>
        <w:t>It is most important that it's fulfilling the user requirements for a successful system. Mostly projects fail because of unreasonable expectations attached to them. Therefore, the user expectations should clearly be defined. The main goal of this project is to design and implement complete online &amp; computerized system that fulfills all requirements of the distribution system for the system to be developed, the following are proposed features. Proposed system should be easy to use.</w:t>
      </w:r>
    </w:p>
    <w:p w14:paraId="0240A11E" w14:textId="77777777" w:rsidR="00CB01FF" w:rsidRPr="000A1CFB" w:rsidRDefault="00CB01FF" w:rsidP="005B424B">
      <w:pPr>
        <w:pStyle w:val="ListParagraph"/>
        <w:numPr>
          <w:ilvl w:val="0"/>
          <w:numId w:val="12"/>
        </w:numPr>
        <w:spacing w:line="360" w:lineRule="auto"/>
        <w:ind w:right="0"/>
        <w:jc w:val="both"/>
        <w:rPr>
          <w:rFonts w:eastAsiaTheme="majorEastAsia"/>
          <w:szCs w:val="24"/>
        </w:rPr>
      </w:pPr>
      <w:r w:rsidRPr="000A1CFB">
        <w:rPr>
          <w:rFonts w:eastAsiaTheme="majorEastAsia"/>
          <w:szCs w:val="24"/>
        </w:rPr>
        <w:t>Fast and easiest access to the required information.</w:t>
      </w:r>
    </w:p>
    <w:p w14:paraId="0471C09D" w14:textId="77777777" w:rsidR="00CB01FF" w:rsidRPr="000A1CFB" w:rsidRDefault="00CB01FF" w:rsidP="005B424B">
      <w:pPr>
        <w:pStyle w:val="ListParagraph"/>
        <w:numPr>
          <w:ilvl w:val="0"/>
          <w:numId w:val="12"/>
        </w:numPr>
        <w:spacing w:line="360" w:lineRule="auto"/>
        <w:ind w:right="0"/>
        <w:jc w:val="both"/>
        <w:rPr>
          <w:rFonts w:eastAsiaTheme="majorEastAsia"/>
          <w:szCs w:val="24"/>
        </w:rPr>
      </w:pPr>
      <w:r w:rsidRPr="000A1CFB">
        <w:rPr>
          <w:rFonts w:eastAsiaTheme="majorEastAsia"/>
          <w:szCs w:val="24"/>
        </w:rPr>
        <w:t>Ensure security and protection of data.</w:t>
      </w:r>
    </w:p>
    <w:p w14:paraId="1AF6E9CF" w14:textId="77777777" w:rsidR="00CB01FF" w:rsidRPr="000A1CFB" w:rsidRDefault="00CB01FF" w:rsidP="005B424B">
      <w:pPr>
        <w:pStyle w:val="ListParagraph"/>
        <w:numPr>
          <w:ilvl w:val="0"/>
          <w:numId w:val="12"/>
        </w:numPr>
        <w:spacing w:line="360" w:lineRule="auto"/>
        <w:ind w:right="0"/>
        <w:jc w:val="both"/>
        <w:rPr>
          <w:rFonts w:eastAsiaTheme="majorEastAsia"/>
          <w:szCs w:val="24"/>
        </w:rPr>
      </w:pPr>
      <w:r w:rsidRPr="000A1CFB">
        <w:rPr>
          <w:rFonts w:eastAsiaTheme="majorEastAsia"/>
          <w:szCs w:val="24"/>
        </w:rPr>
        <w:t>Be more efficient than existing system.</w:t>
      </w:r>
    </w:p>
    <w:p w14:paraId="0D745919" w14:textId="77777777" w:rsidR="00CB01FF" w:rsidRPr="00CB01FF" w:rsidRDefault="00CB01FF" w:rsidP="005B424B">
      <w:pPr>
        <w:pStyle w:val="ListParagraph"/>
        <w:numPr>
          <w:ilvl w:val="0"/>
          <w:numId w:val="12"/>
        </w:numPr>
        <w:spacing w:line="360" w:lineRule="auto"/>
        <w:ind w:right="0"/>
        <w:jc w:val="both"/>
        <w:rPr>
          <w:color w:val="auto"/>
          <w:szCs w:val="24"/>
        </w:rPr>
      </w:pPr>
      <w:r w:rsidRPr="00CB01FF">
        <w:rPr>
          <w:rFonts w:eastAsiaTheme="majorEastAsia"/>
          <w:szCs w:val="24"/>
        </w:rPr>
        <w:t>There should be a system having data integrity and data consistency.</w:t>
      </w:r>
    </w:p>
    <w:p w14:paraId="438AD36F" w14:textId="77777777" w:rsidR="00520A42" w:rsidRPr="00520A42" w:rsidRDefault="00EF0D70" w:rsidP="001F170F">
      <w:pPr>
        <w:pStyle w:val="Heading2"/>
        <w:rPr>
          <w:rFonts w:eastAsiaTheme="minorHAnsi"/>
          <w:color w:val="000000"/>
        </w:rPr>
      </w:pPr>
      <w:bookmarkStart w:id="52" w:name="_Toc79943924"/>
      <w:r>
        <w:rPr>
          <w:rFonts w:eastAsiaTheme="minorHAnsi"/>
          <w:bCs/>
          <w:color w:val="000000"/>
        </w:rPr>
        <w:t>3</w:t>
      </w:r>
      <w:r w:rsidRPr="00EF0D70">
        <w:t>.1.2</w:t>
      </w:r>
      <w:r w:rsidR="00520A42" w:rsidRPr="00EF0D70">
        <w:t xml:space="preserve"> </w:t>
      </w:r>
      <w:r w:rsidR="0090135B">
        <w:t>Objective of Proposed System</w:t>
      </w:r>
      <w:bookmarkEnd w:id="52"/>
    </w:p>
    <w:p w14:paraId="3FDE2620" w14:textId="77777777" w:rsidR="0090135B" w:rsidRPr="000A1CFB" w:rsidRDefault="0090135B" w:rsidP="0090135B">
      <w:pPr>
        <w:spacing w:line="360" w:lineRule="auto"/>
        <w:jc w:val="both"/>
        <w:rPr>
          <w:rFonts w:eastAsiaTheme="majorEastAsia"/>
          <w:szCs w:val="24"/>
        </w:rPr>
      </w:pPr>
      <w:r>
        <w:rPr>
          <w:rFonts w:eastAsiaTheme="majorEastAsia"/>
          <w:szCs w:val="24"/>
        </w:rPr>
        <w:tab/>
      </w:r>
      <w:r w:rsidRPr="000A1CFB">
        <w:rPr>
          <w:rFonts w:eastAsiaTheme="majorEastAsia"/>
          <w:szCs w:val="24"/>
        </w:rPr>
        <w:t xml:space="preserve">The most successful projects are those that truly work according to their expected. So, user expectation must be defined. The user involvement plays important role in the development of any project. The requirements for the system have been gathered from the defects recorded in the past and also based on the feedback from users of previous metrics </w:t>
      </w:r>
      <w:r w:rsidRPr="000A1CFB">
        <w:rPr>
          <w:rFonts w:eastAsiaTheme="majorEastAsia"/>
          <w:szCs w:val="24"/>
        </w:rPr>
        <w:lastRenderedPageBreak/>
        <w:t>tools. The following are the major objectives which have chosen before designing the proposed system.</w:t>
      </w:r>
    </w:p>
    <w:p w14:paraId="48695EDC" w14:textId="77777777" w:rsidR="0090135B" w:rsidRPr="000A1CFB" w:rsidRDefault="0090135B" w:rsidP="005B424B">
      <w:pPr>
        <w:pStyle w:val="ListParagraph"/>
        <w:numPr>
          <w:ilvl w:val="0"/>
          <w:numId w:val="13"/>
        </w:numPr>
        <w:spacing w:line="360" w:lineRule="auto"/>
        <w:ind w:left="360" w:right="0"/>
        <w:rPr>
          <w:rFonts w:eastAsiaTheme="majorEastAsia"/>
          <w:szCs w:val="24"/>
        </w:rPr>
      </w:pPr>
      <w:r w:rsidRPr="000A1CFB">
        <w:rPr>
          <w:rFonts w:eastAsiaTheme="majorEastAsia"/>
          <w:szCs w:val="24"/>
        </w:rPr>
        <w:t>The proposed system should provide better management control of the Booking and Reservation of seats.</w:t>
      </w:r>
    </w:p>
    <w:p w14:paraId="0D68F178" w14:textId="77777777" w:rsidR="0090135B" w:rsidRPr="000A1CFB" w:rsidRDefault="0090135B" w:rsidP="005B424B">
      <w:pPr>
        <w:pStyle w:val="ListParagraph"/>
        <w:numPr>
          <w:ilvl w:val="0"/>
          <w:numId w:val="13"/>
        </w:numPr>
        <w:spacing w:line="360" w:lineRule="auto"/>
        <w:ind w:left="360" w:right="0"/>
        <w:rPr>
          <w:rFonts w:eastAsiaTheme="majorEastAsia"/>
          <w:szCs w:val="24"/>
        </w:rPr>
      </w:pPr>
      <w:r w:rsidRPr="000A1CFB">
        <w:rPr>
          <w:rFonts w:eastAsiaTheme="majorEastAsia"/>
          <w:szCs w:val="24"/>
        </w:rPr>
        <w:t>The trained computer staff will not be required for the prescribed system to make it user friendly for users.</w:t>
      </w:r>
    </w:p>
    <w:p w14:paraId="0E045061" w14:textId="77777777" w:rsidR="0090135B" w:rsidRPr="000A1CFB" w:rsidRDefault="0090135B" w:rsidP="005B424B">
      <w:pPr>
        <w:pStyle w:val="ListParagraph"/>
        <w:numPr>
          <w:ilvl w:val="0"/>
          <w:numId w:val="13"/>
        </w:numPr>
        <w:spacing w:line="360" w:lineRule="auto"/>
        <w:ind w:left="360" w:right="0"/>
        <w:rPr>
          <w:rFonts w:eastAsiaTheme="majorEastAsia"/>
          <w:szCs w:val="24"/>
        </w:rPr>
      </w:pPr>
      <w:r w:rsidRPr="000A1CFB">
        <w:rPr>
          <w:rFonts w:eastAsiaTheme="majorEastAsia"/>
          <w:szCs w:val="24"/>
        </w:rPr>
        <w:t>The new system will definitely improve the graph sales and improve the</w:t>
      </w:r>
    </w:p>
    <w:p w14:paraId="568C4D2A" w14:textId="77777777" w:rsidR="0090135B" w:rsidRPr="000A1CFB" w:rsidRDefault="0090135B" w:rsidP="005B424B">
      <w:pPr>
        <w:pStyle w:val="ListParagraph"/>
        <w:numPr>
          <w:ilvl w:val="0"/>
          <w:numId w:val="13"/>
        </w:numPr>
        <w:spacing w:line="360" w:lineRule="auto"/>
        <w:ind w:left="360" w:right="0"/>
        <w:rPr>
          <w:rFonts w:eastAsiaTheme="majorEastAsia"/>
          <w:szCs w:val="24"/>
        </w:rPr>
      </w:pPr>
      <w:r w:rsidRPr="000A1CFB">
        <w:rPr>
          <w:rFonts w:eastAsiaTheme="majorEastAsia"/>
          <w:szCs w:val="24"/>
        </w:rPr>
        <w:t>output of the Organization. As current era is fast and the users need response without wasting time:</w:t>
      </w:r>
    </w:p>
    <w:p w14:paraId="5F791960" w14:textId="77777777" w:rsidR="0090135B" w:rsidRPr="000A1CFB" w:rsidRDefault="0090135B" w:rsidP="005B424B">
      <w:pPr>
        <w:pStyle w:val="ListParagraph"/>
        <w:numPr>
          <w:ilvl w:val="0"/>
          <w:numId w:val="13"/>
        </w:numPr>
        <w:spacing w:line="360" w:lineRule="auto"/>
        <w:ind w:left="360" w:right="0"/>
        <w:rPr>
          <w:rFonts w:eastAsiaTheme="majorEastAsia"/>
          <w:szCs w:val="24"/>
        </w:rPr>
      </w:pPr>
      <w:r w:rsidRPr="000A1CFB">
        <w:rPr>
          <w:rFonts w:eastAsiaTheme="majorEastAsia"/>
          <w:szCs w:val="24"/>
        </w:rPr>
        <w:t>The Proposed system handled reservation, printing tickets, seats availability facility and reports of routes.</w:t>
      </w:r>
    </w:p>
    <w:p w14:paraId="43CF5EE7" w14:textId="77777777" w:rsidR="0090135B" w:rsidRPr="00552DDC" w:rsidRDefault="0090135B" w:rsidP="005B424B">
      <w:pPr>
        <w:pStyle w:val="ListParagraph"/>
        <w:numPr>
          <w:ilvl w:val="0"/>
          <w:numId w:val="13"/>
        </w:numPr>
        <w:spacing w:line="360" w:lineRule="auto"/>
        <w:ind w:left="360" w:right="0"/>
        <w:rPr>
          <w:rFonts w:eastAsiaTheme="majorEastAsia"/>
        </w:rPr>
      </w:pPr>
      <w:r w:rsidRPr="000A1CFB">
        <w:rPr>
          <w:rFonts w:eastAsiaTheme="majorEastAsia"/>
          <w:szCs w:val="24"/>
        </w:rPr>
        <w:t>Facilitates passengers to book his/her seats from anywhere through website.</w:t>
      </w:r>
    </w:p>
    <w:p w14:paraId="05789465" w14:textId="77777777" w:rsidR="00552DDC" w:rsidRPr="00552DDC" w:rsidRDefault="00552DDC" w:rsidP="00552DDC">
      <w:pPr>
        <w:spacing w:line="360" w:lineRule="auto"/>
        <w:ind w:right="0"/>
        <w:rPr>
          <w:rFonts w:eastAsiaTheme="majorEastAsia"/>
        </w:rPr>
      </w:pPr>
    </w:p>
    <w:p w14:paraId="7DE19D50" w14:textId="77777777" w:rsidR="009902A8" w:rsidRPr="00D00CD7" w:rsidRDefault="009902A8" w:rsidP="00BD0AD3">
      <w:pPr>
        <w:pStyle w:val="Heading1"/>
        <w:rPr>
          <w:rFonts w:eastAsiaTheme="minorHAnsi"/>
        </w:rPr>
      </w:pPr>
      <w:bookmarkStart w:id="53" w:name="_Toc79943925"/>
      <w:r>
        <w:rPr>
          <w:rFonts w:eastAsiaTheme="minorHAnsi"/>
        </w:rPr>
        <w:t xml:space="preserve">3.2 </w:t>
      </w:r>
      <w:r w:rsidR="00552DDC">
        <w:rPr>
          <w:rFonts w:eastAsiaTheme="minorHAnsi"/>
        </w:rPr>
        <w:t xml:space="preserve">Advantages of </w:t>
      </w:r>
      <w:r>
        <w:rPr>
          <w:rFonts w:eastAsiaTheme="minorHAnsi"/>
        </w:rPr>
        <w:t>Proposed System</w:t>
      </w:r>
      <w:bookmarkEnd w:id="53"/>
    </w:p>
    <w:p w14:paraId="535CEFDC" w14:textId="77777777" w:rsidR="00324A9A" w:rsidRDefault="00324A9A" w:rsidP="00552DDC">
      <w:pPr>
        <w:rPr>
          <w:rFonts w:eastAsiaTheme="minorHAnsi"/>
          <w:color w:val="000000"/>
          <w:szCs w:val="23"/>
        </w:rPr>
      </w:pPr>
      <w:r>
        <w:rPr>
          <w:rFonts w:eastAsiaTheme="minorHAnsi"/>
          <w:color w:val="000000"/>
          <w:szCs w:val="23"/>
        </w:rPr>
        <w:t>The proposed system has many features some of them</w:t>
      </w:r>
      <w:r w:rsidR="001F7F36" w:rsidRPr="001F7F36">
        <w:rPr>
          <w:rFonts w:eastAsiaTheme="minorHAnsi"/>
          <w:color w:val="000000"/>
          <w:szCs w:val="23"/>
        </w:rPr>
        <w:t xml:space="preserve"> are</w:t>
      </w:r>
      <w:r>
        <w:rPr>
          <w:rFonts w:eastAsiaTheme="minorHAnsi"/>
          <w:color w:val="000000"/>
          <w:szCs w:val="23"/>
        </w:rPr>
        <w:t xml:space="preserve"> discussed as following</w:t>
      </w:r>
      <w:r w:rsidR="001F7F36" w:rsidRPr="001F7F36">
        <w:rPr>
          <w:rFonts w:eastAsiaTheme="minorHAnsi"/>
          <w:color w:val="000000"/>
          <w:szCs w:val="23"/>
        </w:rPr>
        <w:t xml:space="preserve">: </w:t>
      </w:r>
    </w:p>
    <w:p w14:paraId="2F6AB70B" w14:textId="77777777" w:rsidR="00552DDC" w:rsidRPr="00552DDC" w:rsidRDefault="00552DDC" w:rsidP="00552DDC">
      <w:pPr>
        <w:rPr>
          <w:rFonts w:eastAsiaTheme="majorEastAsia"/>
          <w:szCs w:val="24"/>
        </w:rPr>
      </w:pPr>
    </w:p>
    <w:p w14:paraId="2BFCFEF5" w14:textId="77777777" w:rsidR="001F7F36" w:rsidRPr="00465E11" w:rsidRDefault="006615A2" w:rsidP="000E2253">
      <w:pPr>
        <w:pStyle w:val="insidehead2"/>
      </w:pPr>
      <w:bookmarkStart w:id="54" w:name="_Toc49249125"/>
      <w:bookmarkStart w:id="55" w:name="_Toc49253729"/>
      <w:bookmarkStart w:id="56" w:name="_Toc49924774"/>
      <w:bookmarkStart w:id="57" w:name="_Toc79943926"/>
      <w:r w:rsidRPr="00465E11">
        <w:t>1.</w:t>
      </w:r>
      <w:r w:rsidR="001F7F36" w:rsidRPr="00465E11">
        <w:t xml:space="preserve"> Efficiency</w:t>
      </w:r>
      <w:bookmarkEnd w:id="54"/>
      <w:bookmarkEnd w:id="55"/>
      <w:bookmarkEnd w:id="56"/>
      <w:bookmarkEnd w:id="57"/>
      <w:r w:rsidR="001F7F36" w:rsidRPr="00465E11">
        <w:t xml:space="preserve"> </w:t>
      </w:r>
    </w:p>
    <w:p w14:paraId="23CDCE4E" w14:textId="77777777" w:rsidR="001F7F36" w:rsidRPr="001F7F36" w:rsidRDefault="001F7F36" w:rsidP="00B80899">
      <w:pPr>
        <w:autoSpaceDE w:val="0"/>
        <w:autoSpaceDN w:val="0"/>
        <w:adjustRightInd w:val="0"/>
        <w:spacing w:after="0" w:line="360" w:lineRule="auto"/>
        <w:ind w:right="0" w:firstLine="720"/>
        <w:jc w:val="both"/>
        <w:rPr>
          <w:rFonts w:eastAsiaTheme="minorHAnsi"/>
          <w:color w:val="000000"/>
          <w:szCs w:val="23"/>
        </w:rPr>
      </w:pPr>
      <w:r w:rsidRPr="001F7F36">
        <w:rPr>
          <w:rFonts w:eastAsiaTheme="minorHAnsi"/>
          <w:color w:val="000000"/>
          <w:szCs w:val="23"/>
        </w:rPr>
        <w:t xml:space="preserve">Efficiency is the degree to which we maximize utilization of resource for achieving an objective. The proposed system will be more efficient and usable than existing manual system. </w:t>
      </w:r>
    </w:p>
    <w:p w14:paraId="29703CE3" w14:textId="77777777" w:rsidR="001F7F36" w:rsidRPr="001F7F36" w:rsidRDefault="001F7F36" w:rsidP="000E2253">
      <w:pPr>
        <w:pStyle w:val="insidehead2"/>
      </w:pPr>
      <w:bookmarkStart w:id="58" w:name="_Toc49249126"/>
      <w:bookmarkStart w:id="59" w:name="_Toc49253730"/>
      <w:bookmarkStart w:id="60" w:name="_Toc49924775"/>
      <w:bookmarkStart w:id="61" w:name="_Toc79943927"/>
      <w:r w:rsidRPr="001F7F36">
        <w:t>2</w:t>
      </w:r>
      <w:r w:rsidR="006615A2">
        <w:t>.</w:t>
      </w:r>
      <w:r w:rsidRPr="001F7F36">
        <w:t xml:space="preserve"> Data Security</w:t>
      </w:r>
      <w:bookmarkEnd w:id="58"/>
      <w:bookmarkEnd w:id="59"/>
      <w:bookmarkEnd w:id="60"/>
      <w:bookmarkEnd w:id="61"/>
      <w:r w:rsidRPr="001F7F36">
        <w:t xml:space="preserve"> </w:t>
      </w:r>
    </w:p>
    <w:p w14:paraId="51DC8CEE" w14:textId="77777777" w:rsidR="001F7F36" w:rsidRPr="001F7F36" w:rsidRDefault="001F7F36" w:rsidP="00B80899">
      <w:pPr>
        <w:autoSpaceDE w:val="0"/>
        <w:autoSpaceDN w:val="0"/>
        <w:adjustRightInd w:val="0"/>
        <w:spacing w:after="0" w:line="360" w:lineRule="auto"/>
        <w:ind w:right="0" w:firstLine="720"/>
        <w:jc w:val="both"/>
        <w:rPr>
          <w:rFonts w:eastAsiaTheme="minorHAnsi"/>
          <w:color w:val="000000"/>
          <w:szCs w:val="23"/>
        </w:rPr>
      </w:pPr>
      <w:r w:rsidRPr="001F7F36">
        <w:rPr>
          <w:rFonts w:eastAsiaTheme="minorHAnsi"/>
          <w:color w:val="000000"/>
          <w:szCs w:val="23"/>
        </w:rPr>
        <w:t xml:space="preserve">The data required for decision making is highly sensitive. Therefore, reliability of proposed system is secured by giving regular and guaranteed services to user. </w:t>
      </w:r>
    </w:p>
    <w:p w14:paraId="151776B5" w14:textId="77777777" w:rsidR="001F7F36" w:rsidRPr="001F7F36" w:rsidRDefault="006615A2" w:rsidP="000E2253">
      <w:pPr>
        <w:pStyle w:val="insidehead2"/>
      </w:pPr>
      <w:bookmarkStart w:id="62" w:name="_Toc49249127"/>
      <w:bookmarkStart w:id="63" w:name="_Toc49253731"/>
      <w:bookmarkStart w:id="64" w:name="_Toc49924776"/>
      <w:bookmarkStart w:id="65" w:name="_Toc79943928"/>
      <w:r>
        <w:t>3.</w:t>
      </w:r>
      <w:r w:rsidR="001F7F36" w:rsidRPr="001F7F36">
        <w:t xml:space="preserve"> Accuracy</w:t>
      </w:r>
      <w:bookmarkEnd w:id="62"/>
      <w:bookmarkEnd w:id="63"/>
      <w:bookmarkEnd w:id="64"/>
      <w:bookmarkEnd w:id="65"/>
      <w:r w:rsidR="001F7F36" w:rsidRPr="001F7F36">
        <w:t xml:space="preserve"> </w:t>
      </w:r>
    </w:p>
    <w:p w14:paraId="4031B4FA" w14:textId="77777777" w:rsidR="001F7F36" w:rsidRPr="001F7F36" w:rsidRDefault="001F7F36" w:rsidP="00B80899">
      <w:pPr>
        <w:autoSpaceDE w:val="0"/>
        <w:autoSpaceDN w:val="0"/>
        <w:adjustRightInd w:val="0"/>
        <w:spacing w:after="0" w:line="360" w:lineRule="auto"/>
        <w:ind w:right="0" w:firstLine="720"/>
        <w:jc w:val="both"/>
        <w:rPr>
          <w:rFonts w:eastAsiaTheme="minorHAnsi"/>
          <w:color w:val="000000"/>
          <w:szCs w:val="23"/>
        </w:rPr>
      </w:pPr>
      <w:r w:rsidRPr="001F7F36">
        <w:rPr>
          <w:rFonts w:eastAsiaTheme="minorHAnsi"/>
          <w:color w:val="000000"/>
          <w:szCs w:val="23"/>
        </w:rPr>
        <w:t xml:space="preserve">The system will provide flawless and accurate information needed for decision-making. It will ensure efficient and accurate record keeping. </w:t>
      </w:r>
    </w:p>
    <w:p w14:paraId="4DF8AFA3" w14:textId="77777777" w:rsidR="001F7F36" w:rsidRPr="001F7F36" w:rsidRDefault="001F7F36" w:rsidP="000E2253">
      <w:pPr>
        <w:pStyle w:val="insidehead2"/>
      </w:pPr>
      <w:bookmarkStart w:id="66" w:name="_Toc49249128"/>
      <w:bookmarkStart w:id="67" w:name="_Toc49253732"/>
      <w:bookmarkStart w:id="68" w:name="_Toc49924777"/>
      <w:bookmarkStart w:id="69" w:name="_Toc79943929"/>
      <w:r w:rsidRPr="001F7F36">
        <w:lastRenderedPageBreak/>
        <w:t>4</w:t>
      </w:r>
      <w:r w:rsidR="006615A2">
        <w:t>.</w:t>
      </w:r>
      <w:r w:rsidRPr="001F7F36">
        <w:t xml:space="preserve"> Reliability</w:t>
      </w:r>
      <w:bookmarkEnd w:id="66"/>
      <w:bookmarkEnd w:id="67"/>
      <w:bookmarkEnd w:id="68"/>
      <w:bookmarkEnd w:id="69"/>
      <w:r w:rsidRPr="001F7F36">
        <w:t xml:space="preserve"> </w:t>
      </w:r>
    </w:p>
    <w:p w14:paraId="5876F1BB" w14:textId="77777777" w:rsidR="001F7F36" w:rsidRPr="00552DDC" w:rsidRDefault="001F7F36" w:rsidP="00B80899">
      <w:pPr>
        <w:autoSpaceDE w:val="0"/>
        <w:autoSpaceDN w:val="0"/>
        <w:adjustRightInd w:val="0"/>
        <w:spacing w:after="0" w:line="360" w:lineRule="auto"/>
        <w:ind w:right="0" w:firstLine="720"/>
        <w:jc w:val="both"/>
        <w:rPr>
          <w:rFonts w:eastAsiaTheme="minorHAnsi"/>
          <w:color w:val="000000"/>
          <w:szCs w:val="23"/>
        </w:rPr>
      </w:pPr>
      <w:r w:rsidRPr="00552DDC">
        <w:rPr>
          <w:rFonts w:eastAsiaTheme="minorHAnsi"/>
          <w:color w:val="000000"/>
          <w:szCs w:val="23"/>
        </w:rPr>
        <w:t xml:space="preserve">The new system will be reliable than the existing one due to security and accuracy so that timely decision making will be possible. </w:t>
      </w:r>
    </w:p>
    <w:p w14:paraId="662473E4" w14:textId="77777777" w:rsidR="001F7F36" w:rsidRPr="001F7F36" w:rsidRDefault="001F7F36" w:rsidP="000E2253">
      <w:pPr>
        <w:pStyle w:val="insidehead2"/>
      </w:pPr>
      <w:bookmarkStart w:id="70" w:name="_Toc49249129"/>
      <w:bookmarkStart w:id="71" w:name="_Toc49253733"/>
      <w:bookmarkStart w:id="72" w:name="_Toc49924778"/>
      <w:bookmarkStart w:id="73" w:name="_Toc79943930"/>
      <w:r w:rsidRPr="001F7F36">
        <w:t>5</w:t>
      </w:r>
      <w:r w:rsidR="006615A2">
        <w:t xml:space="preserve">. </w:t>
      </w:r>
      <w:r w:rsidRPr="001F7F36">
        <w:t xml:space="preserve"> Flexibility</w:t>
      </w:r>
      <w:bookmarkEnd w:id="70"/>
      <w:bookmarkEnd w:id="71"/>
      <w:bookmarkEnd w:id="72"/>
      <w:bookmarkEnd w:id="73"/>
      <w:r w:rsidRPr="001F7F36">
        <w:t xml:space="preserve"> </w:t>
      </w:r>
    </w:p>
    <w:p w14:paraId="1F7ECD51" w14:textId="77777777" w:rsidR="00512D34" w:rsidRDefault="00B80899" w:rsidP="007C7AF7">
      <w:pPr>
        <w:tabs>
          <w:tab w:val="left" w:pos="2997"/>
        </w:tabs>
        <w:spacing w:after="0" w:line="360" w:lineRule="auto"/>
        <w:jc w:val="both"/>
        <w:rPr>
          <w:rFonts w:eastAsiaTheme="minorHAnsi"/>
          <w:color w:val="000000"/>
          <w:szCs w:val="23"/>
        </w:rPr>
      </w:pPr>
      <w:r>
        <w:rPr>
          <w:rFonts w:eastAsiaTheme="minorHAnsi"/>
          <w:color w:val="000000"/>
          <w:szCs w:val="23"/>
        </w:rPr>
        <w:t xml:space="preserve">            T</w:t>
      </w:r>
      <w:r w:rsidR="001F7F36" w:rsidRPr="006615A2">
        <w:rPr>
          <w:rFonts w:eastAsiaTheme="minorHAnsi"/>
          <w:color w:val="000000"/>
          <w:szCs w:val="23"/>
        </w:rPr>
        <w:t>he system will allow for changing to incorporate in future requirements of the management, as well as it provide better understanding of system and user.</w:t>
      </w:r>
    </w:p>
    <w:p w14:paraId="5E976DF2" w14:textId="77777777" w:rsidR="006615A2" w:rsidRDefault="006615A2" w:rsidP="000E2253">
      <w:pPr>
        <w:pStyle w:val="insidehead2"/>
      </w:pPr>
      <w:bookmarkStart w:id="74" w:name="_Toc49249130"/>
      <w:bookmarkStart w:id="75" w:name="_Toc49253734"/>
      <w:bookmarkStart w:id="76" w:name="_Toc49924779"/>
      <w:bookmarkStart w:id="77" w:name="_Toc79943931"/>
      <w:r>
        <w:t>6. Performance</w:t>
      </w:r>
      <w:bookmarkEnd w:id="74"/>
      <w:bookmarkEnd w:id="75"/>
      <w:bookmarkEnd w:id="76"/>
      <w:bookmarkEnd w:id="77"/>
    </w:p>
    <w:p w14:paraId="7261CEBA" w14:textId="77777777" w:rsidR="006615A2" w:rsidRPr="006615A2" w:rsidRDefault="006615A2" w:rsidP="00B80899">
      <w:pPr>
        <w:autoSpaceDE w:val="0"/>
        <w:autoSpaceDN w:val="0"/>
        <w:adjustRightInd w:val="0"/>
        <w:spacing w:after="0" w:line="360" w:lineRule="auto"/>
        <w:ind w:right="0" w:firstLine="720"/>
        <w:jc w:val="both"/>
        <w:rPr>
          <w:rFonts w:ascii="CIDFont+F5" w:eastAsiaTheme="minorHAnsi" w:hAnsi="CIDFont+F5" w:cs="CIDFont+F5"/>
          <w:color w:val="auto"/>
          <w:szCs w:val="24"/>
        </w:rPr>
      </w:pPr>
      <w:r w:rsidRPr="006615A2">
        <w:rPr>
          <w:rFonts w:ascii="CIDFont+F5" w:eastAsiaTheme="minorHAnsi" w:hAnsi="CIDFont+F5" w:cs="CIDFont+F5"/>
          <w:color w:val="auto"/>
          <w:szCs w:val="24"/>
        </w:rPr>
        <w:t>The proposed system should reduce the time and efforts required to retrieve information. It should have the capability to answer various queries instantly and efficiently.</w:t>
      </w:r>
    </w:p>
    <w:p w14:paraId="2D44B267" w14:textId="77777777" w:rsidR="001F7F36" w:rsidRPr="001F7F36" w:rsidRDefault="006615A2" w:rsidP="000E2253">
      <w:pPr>
        <w:pStyle w:val="insidehead2"/>
      </w:pPr>
      <w:bookmarkStart w:id="78" w:name="_Toc49249131"/>
      <w:bookmarkStart w:id="79" w:name="_Toc49253735"/>
      <w:bookmarkStart w:id="80" w:name="_Toc49924780"/>
      <w:bookmarkStart w:id="81" w:name="_Toc79943932"/>
      <w:r>
        <w:t xml:space="preserve">7. </w:t>
      </w:r>
      <w:r w:rsidR="001F7F36" w:rsidRPr="001F7F36">
        <w:t>Minimize Redundancy</w:t>
      </w:r>
      <w:bookmarkEnd w:id="78"/>
      <w:bookmarkEnd w:id="79"/>
      <w:bookmarkEnd w:id="80"/>
      <w:bookmarkEnd w:id="81"/>
      <w:r w:rsidR="001F7F36" w:rsidRPr="001F7F36">
        <w:t xml:space="preserve"> </w:t>
      </w:r>
    </w:p>
    <w:p w14:paraId="3F7CE492" w14:textId="77777777" w:rsidR="001F7F36" w:rsidRPr="001F7F36" w:rsidRDefault="001F7F36" w:rsidP="00B80899">
      <w:pPr>
        <w:spacing w:after="0" w:line="360" w:lineRule="auto"/>
        <w:ind w:firstLine="720"/>
        <w:jc w:val="both"/>
        <w:rPr>
          <w:rFonts w:eastAsiaTheme="minorHAnsi"/>
          <w:color w:val="000000"/>
          <w:szCs w:val="28"/>
        </w:rPr>
      </w:pPr>
      <w:r w:rsidRPr="001F7F36">
        <w:rPr>
          <w:rFonts w:eastAsiaTheme="minorHAnsi"/>
          <w:color w:val="000000"/>
          <w:szCs w:val="28"/>
        </w:rPr>
        <w:t xml:space="preserve">The proposed system has been so that minimum data is duplicated in files. </w:t>
      </w:r>
      <w:proofErr w:type="gramStart"/>
      <w:r w:rsidRPr="001F7F36">
        <w:rPr>
          <w:rFonts w:eastAsiaTheme="minorHAnsi"/>
          <w:color w:val="000000"/>
          <w:szCs w:val="28"/>
        </w:rPr>
        <w:t>So</w:t>
      </w:r>
      <w:proofErr w:type="gramEnd"/>
      <w:r w:rsidRPr="001F7F36">
        <w:rPr>
          <w:rFonts w:eastAsiaTheme="minorHAnsi"/>
          <w:color w:val="000000"/>
          <w:szCs w:val="28"/>
        </w:rPr>
        <w:t xml:space="preserve"> it has minimized redundancy. </w:t>
      </w:r>
      <w:r w:rsidR="006615A2" w:rsidRPr="006615A2">
        <w:rPr>
          <w:rFonts w:eastAsiaTheme="minorHAnsi"/>
          <w:color w:val="auto"/>
          <w:szCs w:val="28"/>
        </w:rPr>
        <w:t>that increases overall performance of a system and provide better results.</w:t>
      </w:r>
    </w:p>
    <w:p w14:paraId="355995FF" w14:textId="77777777" w:rsidR="001F7F36" w:rsidRPr="001F7F36" w:rsidRDefault="006615A2" w:rsidP="000E2253">
      <w:pPr>
        <w:pStyle w:val="insidehead2"/>
      </w:pPr>
      <w:bookmarkStart w:id="82" w:name="_Toc49249132"/>
      <w:bookmarkStart w:id="83" w:name="_Toc49253736"/>
      <w:bookmarkStart w:id="84" w:name="_Toc49924781"/>
      <w:bookmarkStart w:id="85" w:name="_Toc79943933"/>
      <w:r>
        <w:t>8.</w:t>
      </w:r>
      <w:r w:rsidR="001F7F36" w:rsidRPr="001F7F36">
        <w:t xml:space="preserve"> User Friendly</w:t>
      </w:r>
      <w:bookmarkEnd w:id="82"/>
      <w:bookmarkEnd w:id="83"/>
      <w:bookmarkEnd w:id="84"/>
      <w:bookmarkEnd w:id="85"/>
      <w:r w:rsidR="001F7F36" w:rsidRPr="001F7F36">
        <w:t xml:space="preserve"> </w:t>
      </w:r>
    </w:p>
    <w:p w14:paraId="48DC3320" w14:textId="77777777" w:rsidR="001F7F36" w:rsidRPr="001F7F36" w:rsidRDefault="001F7F36" w:rsidP="00B80899">
      <w:pPr>
        <w:autoSpaceDE w:val="0"/>
        <w:autoSpaceDN w:val="0"/>
        <w:adjustRightInd w:val="0"/>
        <w:spacing w:after="0" w:line="360" w:lineRule="auto"/>
        <w:ind w:right="0" w:firstLine="720"/>
        <w:jc w:val="both"/>
        <w:rPr>
          <w:rFonts w:eastAsiaTheme="minorHAnsi"/>
          <w:color w:val="000000"/>
          <w:szCs w:val="23"/>
        </w:rPr>
      </w:pPr>
      <w:r w:rsidRPr="001F7F36">
        <w:rPr>
          <w:rFonts w:eastAsiaTheme="minorHAnsi"/>
          <w:color w:val="000000"/>
          <w:szCs w:val="23"/>
        </w:rPr>
        <w:t xml:space="preserve">System will be friendly and user will communicate with the system easily. No specialized training will be required to learn the system before use. </w:t>
      </w:r>
    </w:p>
    <w:p w14:paraId="42A22426" w14:textId="77777777" w:rsidR="001F7F36" w:rsidRPr="001F7F36" w:rsidRDefault="006615A2" w:rsidP="000E2253">
      <w:pPr>
        <w:pStyle w:val="insidehead2"/>
      </w:pPr>
      <w:bookmarkStart w:id="86" w:name="_Toc49249133"/>
      <w:bookmarkStart w:id="87" w:name="_Toc49253737"/>
      <w:bookmarkStart w:id="88" w:name="_Toc49924782"/>
      <w:bookmarkStart w:id="89" w:name="_Toc79943934"/>
      <w:r>
        <w:t>9.</w:t>
      </w:r>
      <w:r w:rsidR="001F7F36" w:rsidRPr="001F7F36">
        <w:t xml:space="preserve"> Comprehensive Database</w:t>
      </w:r>
      <w:bookmarkEnd w:id="86"/>
      <w:bookmarkEnd w:id="87"/>
      <w:bookmarkEnd w:id="88"/>
      <w:bookmarkEnd w:id="89"/>
      <w:r w:rsidR="001F7F36" w:rsidRPr="001F7F36">
        <w:t xml:space="preserve"> </w:t>
      </w:r>
    </w:p>
    <w:p w14:paraId="61519141" w14:textId="77777777" w:rsidR="006615A2" w:rsidRDefault="00B80899" w:rsidP="007C7AF7">
      <w:pPr>
        <w:tabs>
          <w:tab w:val="left" w:pos="2997"/>
        </w:tabs>
        <w:spacing w:after="0" w:line="360" w:lineRule="auto"/>
        <w:jc w:val="both"/>
        <w:rPr>
          <w:rFonts w:eastAsiaTheme="minorHAnsi"/>
          <w:color w:val="000000"/>
          <w:szCs w:val="23"/>
        </w:rPr>
      </w:pPr>
      <w:r>
        <w:rPr>
          <w:rFonts w:eastAsiaTheme="minorHAnsi"/>
          <w:color w:val="000000"/>
          <w:szCs w:val="23"/>
        </w:rPr>
        <w:t xml:space="preserve">            </w:t>
      </w:r>
      <w:r w:rsidR="001F7F36" w:rsidRPr="006615A2">
        <w:rPr>
          <w:rFonts w:eastAsiaTheme="minorHAnsi"/>
          <w:color w:val="000000"/>
          <w:szCs w:val="23"/>
        </w:rPr>
        <w:t>The proposed system will have comprehensive database on which facilities of insertion, modification, and other facilities of various queries and report are available</w:t>
      </w:r>
      <w:r w:rsidR="006615A2">
        <w:rPr>
          <w:rFonts w:eastAsiaTheme="minorHAnsi"/>
          <w:color w:val="000000"/>
          <w:szCs w:val="23"/>
        </w:rPr>
        <w:t>.</w:t>
      </w:r>
    </w:p>
    <w:p w14:paraId="113E6772" w14:textId="77777777" w:rsidR="00552DDC" w:rsidRDefault="00552DDC">
      <w:pPr>
        <w:spacing w:line="259" w:lineRule="auto"/>
        <w:ind w:right="0"/>
        <w:rPr>
          <w:rFonts w:eastAsiaTheme="minorHAnsi"/>
          <w:color w:val="auto"/>
          <w:szCs w:val="24"/>
        </w:rPr>
      </w:pPr>
    </w:p>
    <w:p w14:paraId="22134B6B" w14:textId="77777777" w:rsidR="00700F62" w:rsidRPr="00E60459" w:rsidRDefault="006E2A46" w:rsidP="00BD0AD3">
      <w:pPr>
        <w:pStyle w:val="Heading1"/>
        <w:rPr>
          <w:rFonts w:eastAsiaTheme="minorHAnsi"/>
        </w:rPr>
      </w:pPr>
      <w:bookmarkStart w:id="90" w:name="_Toc79943935"/>
      <w:r>
        <w:rPr>
          <w:rFonts w:eastAsiaTheme="minorHAnsi"/>
        </w:rPr>
        <w:t>3.3</w:t>
      </w:r>
      <w:r w:rsidR="00700F62" w:rsidRPr="00E60459">
        <w:rPr>
          <w:rFonts w:eastAsiaTheme="minorHAnsi"/>
        </w:rPr>
        <w:t xml:space="preserve"> </w:t>
      </w:r>
      <w:r w:rsidR="00552DDC">
        <w:rPr>
          <w:rFonts w:eastAsiaTheme="minorHAnsi"/>
        </w:rPr>
        <w:t>Online Seat Booking</w:t>
      </w:r>
      <w:bookmarkEnd w:id="90"/>
    </w:p>
    <w:p w14:paraId="59411AE4" w14:textId="77777777" w:rsidR="00552DDC" w:rsidRPr="00552DDC" w:rsidRDefault="00552DDC" w:rsidP="005B424B">
      <w:pPr>
        <w:numPr>
          <w:ilvl w:val="0"/>
          <w:numId w:val="14"/>
        </w:numPr>
        <w:spacing w:line="360" w:lineRule="auto"/>
        <w:ind w:right="0"/>
        <w:contextualSpacing/>
        <w:jc w:val="both"/>
        <w:rPr>
          <w:color w:val="auto"/>
          <w:szCs w:val="24"/>
        </w:rPr>
      </w:pPr>
      <w:r w:rsidRPr="00552DDC">
        <w:rPr>
          <w:color w:val="auto"/>
          <w:szCs w:val="24"/>
        </w:rPr>
        <w:t>First of all, customer is registered to Main page of site.</w:t>
      </w:r>
    </w:p>
    <w:p w14:paraId="31B1808F" w14:textId="77777777" w:rsidR="00552DDC" w:rsidRPr="00552DDC" w:rsidRDefault="00552DDC" w:rsidP="005B424B">
      <w:pPr>
        <w:numPr>
          <w:ilvl w:val="0"/>
          <w:numId w:val="14"/>
        </w:numPr>
        <w:spacing w:line="360" w:lineRule="auto"/>
        <w:ind w:right="0"/>
        <w:contextualSpacing/>
        <w:jc w:val="both"/>
        <w:rPr>
          <w:color w:val="auto"/>
          <w:szCs w:val="24"/>
        </w:rPr>
      </w:pPr>
      <w:r w:rsidRPr="00552DDC">
        <w:rPr>
          <w:color w:val="auto"/>
          <w:szCs w:val="24"/>
        </w:rPr>
        <w:t>Customer login in with his User Name and Password.</w:t>
      </w:r>
    </w:p>
    <w:p w14:paraId="019DBEBA" w14:textId="77777777" w:rsidR="00552DDC" w:rsidRPr="00552DDC" w:rsidRDefault="00552DDC" w:rsidP="005B424B">
      <w:pPr>
        <w:numPr>
          <w:ilvl w:val="0"/>
          <w:numId w:val="14"/>
        </w:numPr>
        <w:spacing w:line="360" w:lineRule="auto"/>
        <w:ind w:right="0"/>
        <w:contextualSpacing/>
        <w:jc w:val="both"/>
        <w:rPr>
          <w:color w:val="auto"/>
          <w:szCs w:val="24"/>
        </w:rPr>
      </w:pPr>
      <w:r w:rsidRPr="00552DDC">
        <w:rPr>
          <w:color w:val="auto"/>
          <w:szCs w:val="24"/>
        </w:rPr>
        <w:t>Give origin and destination where he/she wants to travel.</w:t>
      </w:r>
    </w:p>
    <w:p w14:paraId="1BAA91B5" w14:textId="77777777" w:rsidR="00552DDC" w:rsidRPr="00552DDC" w:rsidRDefault="00552DDC" w:rsidP="005B424B">
      <w:pPr>
        <w:numPr>
          <w:ilvl w:val="0"/>
          <w:numId w:val="14"/>
        </w:numPr>
        <w:spacing w:line="360" w:lineRule="auto"/>
        <w:ind w:right="0"/>
        <w:contextualSpacing/>
        <w:jc w:val="both"/>
        <w:rPr>
          <w:color w:val="auto"/>
          <w:szCs w:val="24"/>
        </w:rPr>
      </w:pPr>
      <w:r w:rsidRPr="00552DDC">
        <w:rPr>
          <w:color w:val="auto"/>
          <w:szCs w:val="24"/>
        </w:rPr>
        <w:t>System will display all possible route timings according to user input. Customer selects the suitable timing to travel.</w:t>
      </w:r>
    </w:p>
    <w:p w14:paraId="79A47FB4" w14:textId="77777777" w:rsidR="00552DDC" w:rsidRPr="00552DDC" w:rsidRDefault="00552DDC" w:rsidP="005B424B">
      <w:pPr>
        <w:numPr>
          <w:ilvl w:val="0"/>
          <w:numId w:val="14"/>
        </w:numPr>
        <w:spacing w:line="360" w:lineRule="auto"/>
        <w:ind w:right="0"/>
        <w:contextualSpacing/>
        <w:jc w:val="both"/>
        <w:rPr>
          <w:color w:val="auto"/>
          <w:szCs w:val="24"/>
        </w:rPr>
      </w:pPr>
      <w:r w:rsidRPr="00552DDC">
        <w:rPr>
          <w:color w:val="auto"/>
          <w:szCs w:val="24"/>
        </w:rPr>
        <w:t>Select seat if available.</w:t>
      </w:r>
    </w:p>
    <w:p w14:paraId="36C41583" w14:textId="77777777" w:rsidR="00145E04" w:rsidRPr="00552DDC" w:rsidRDefault="00552DDC" w:rsidP="005B424B">
      <w:pPr>
        <w:numPr>
          <w:ilvl w:val="0"/>
          <w:numId w:val="14"/>
        </w:numPr>
        <w:spacing w:line="360" w:lineRule="auto"/>
        <w:ind w:right="0"/>
        <w:contextualSpacing/>
        <w:jc w:val="both"/>
        <w:rPr>
          <w:color w:val="auto"/>
          <w:szCs w:val="24"/>
        </w:rPr>
      </w:pPr>
      <w:r w:rsidRPr="00552DDC">
        <w:rPr>
          <w:color w:val="auto"/>
          <w:szCs w:val="24"/>
        </w:rPr>
        <w:t>Ticket will be print online</w:t>
      </w:r>
    </w:p>
    <w:p w14:paraId="1B7A213A" w14:textId="77777777" w:rsidR="00BD57AA" w:rsidRPr="00BD57AA" w:rsidRDefault="00BD57AA" w:rsidP="003C6F09">
      <w:pPr>
        <w:pStyle w:val="Heading1"/>
        <w:ind w:left="0"/>
        <w:rPr>
          <w:rFonts w:eastAsiaTheme="minorHAnsi"/>
        </w:rPr>
      </w:pPr>
      <w:bookmarkStart w:id="91" w:name="_Toc79943936"/>
      <w:r w:rsidRPr="00BD57AA">
        <w:rPr>
          <w:rFonts w:eastAsiaTheme="minorHAnsi"/>
        </w:rPr>
        <w:lastRenderedPageBreak/>
        <w:t>3.</w:t>
      </w:r>
      <w:r w:rsidR="00606820">
        <w:rPr>
          <w:rFonts w:eastAsiaTheme="minorHAnsi"/>
        </w:rPr>
        <w:t>4</w:t>
      </w:r>
      <w:r w:rsidRPr="00BD57AA">
        <w:rPr>
          <w:rFonts w:eastAsiaTheme="minorHAnsi"/>
        </w:rPr>
        <w:t xml:space="preserve"> </w:t>
      </w:r>
      <w:r w:rsidR="00552DDC">
        <w:rPr>
          <w:rFonts w:eastAsiaTheme="minorHAnsi"/>
        </w:rPr>
        <w:t>General DFD</w:t>
      </w:r>
      <w:bookmarkEnd w:id="91"/>
      <w:r w:rsidRPr="00BD57AA">
        <w:rPr>
          <w:rFonts w:eastAsiaTheme="minorHAnsi"/>
        </w:rPr>
        <w:t xml:space="preserve"> </w:t>
      </w:r>
    </w:p>
    <w:p w14:paraId="3759715B" w14:textId="77777777" w:rsidR="008634A9" w:rsidRDefault="00552DDC" w:rsidP="007C7AF7">
      <w:pPr>
        <w:tabs>
          <w:tab w:val="left" w:pos="1665"/>
        </w:tabs>
        <w:spacing w:after="0" w:line="360" w:lineRule="auto"/>
        <w:jc w:val="center"/>
        <w:rPr>
          <w:rFonts w:eastAsiaTheme="minorHAnsi"/>
          <w:color w:val="auto"/>
          <w:sz w:val="26"/>
          <w:szCs w:val="24"/>
        </w:rPr>
      </w:pPr>
      <w:r w:rsidRPr="000A1CFB">
        <w:rPr>
          <w:noProof/>
        </w:rPr>
        <w:drawing>
          <wp:anchor distT="0" distB="0" distL="114300" distR="114300" simplePos="0" relativeHeight="251572224" behindDoc="0" locked="0" layoutInCell="1" allowOverlap="1" wp14:anchorId="1BEED029" wp14:editId="33B48358">
            <wp:simplePos x="0" y="0"/>
            <wp:positionH relativeFrom="margin">
              <wp:posOffset>202635</wp:posOffset>
            </wp:positionH>
            <wp:positionV relativeFrom="paragraph">
              <wp:posOffset>449651</wp:posOffset>
            </wp:positionV>
            <wp:extent cx="5524500" cy="45339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rotWithShape="1">
                    <a:blip r:embed="rId21">
                      <a:extLst>
                        <a:ext uri="{28A0092B-C50C-407E-A947-70E740481C1C}">
                          <a14:useLocalDpi xmlns:a14="http://schemas.microsoft.com/office/drawing/2010/main" val="0"/>
                        </a:ext>
                      </a:extLst>
                    </a:blip>
                    <a:srcRect l="8165" t="2449" r="7028" b="3564"/>
                    <a:stretch/>
                  </pic:blipFill>
                  <pic:spPr bwMode="auto">
                    <a:xfrm>
                      <a:off x="0" y="0"/>
                      <a:ext cx="5524500" cy="4533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D5E8E3D" w14:textId="77777777" w:rsidR="00552DDC" w:rsidRDefault="00552DDC">
      <w:pPr>
        <w:spacing w:line="259" w:lineRule="auto"/>
        <w:ind w:right="0"/>
        <w:rPr>
          <w:rFonts w:eastAsiaTheme="minorHAnsi"/>
          <w:color w:val="auto"/>
          <w:sz w:val="26"/>
          <w:szCs w:val="24"/>
        </w:rPr>
      </w:pPr>
      <w:r>
        <w:rPr>
          <w:rFonts w:eastAsiaTheme="minorHAnsi"/>
          <w:color w:val="auto"/>
          <w:sz w:val="26"/>
          <w:szCs w:val="24"/>
        </w:rPr>
        <w:br w:type="page"/>
      </w:r>
    </w:p>
    <w:p w14:paraId="2F83C6BA" w14:textId="77777777" w:rsidR="00BC01B3" w:rsidRDefault="00BC01B3" w:rsidP="00C9206F">
      <w:pPr>
        <w:pStyle w:val="Heading1"/>
        <w:ind w:left="0"/>
        <w:rPr>
          <w:rFonts w:eastAsiaTheme="minorHAnsi"/>
        </w:rPr>
      </w:pPr>
      <w:bookmarkStart w:id="92" w:name="_Toc79943937"/>
      <w:r>
        <w:rPr>
          <w:rFonts w:eastAsiaTheme="minorHAnsi"/>
        </w:rPr>
        <w:lastRenderedPageBreak/>
        <w:t>3.5 D</w:t>
      </w:r>
      <w:r w:rsidR="00552DDC">
        <w:rPr>
          <w:rFonts w:eastAsiaTheme="minorHAnsi"/>
        </w:rPr>
        <w:t>FD Reservation</w:t>
      </w:r>
      <w:bookmarkEnd w:id="92"/>
    </w:p>
    <w:p w14:paraId="6D6B9E1E" w14:textId="77777777" w:rsidR="00552DDC" w:rsidRPr="00552DDC" w:rsidRDefault="00552DDC" w:rsidP="00552DDC">
      <w:pPr>
        <w:rPr>
          <w:rFonts w:eastAsiaTheme="minorHAnsi"/>
        </w:rPr>
      </w:pPr>
    </w:p>
    <w:p w14:paraId="549DC8DA" w14:textId="77777777" w:rsidR="00DD2EF8" w:rsidRDefault="00552DDC" w:rsidP="007C7AF7">
      <w:pPr>
        <w:tabs>
          <w:tab w:val="left" w:pos="1665"/>
        </w:tabs>
        <w:spacing w:after="0" w:line="360" w:lineRule="auto"/>
        <w:jc w:val="both"/>
        <w:rPr>
          <w:rFonts w:eastAsiaTheme="minorHAnsi"/>
        </w:rPr>
      </w:pPr>
      <w:r w:rsidRPr="000A1CFB">
        <w:rPr>
          <w:noProof/>
        </w:rPr>
        <w:drawing>
          <wp:anchor distT="0" distB="0" distL="114300" distR="114300" simplePos="0" relativeHeight="251590656" behindDoc="0" locked="0" layoutInCell="1" allowOverlap="1" wp14:anchorId="2F1FA7A1" wp14:editId="6C6E8B1A">
            <wp:simplePos x="0" y="0"/>
            <wp:positionH relativeFrom="margin">
              <wp:posOffset>-1270</wp:posOffset>
            </wp:positionH>
            <wp:positionV relativeFrom="paragraph">
              <wp:posOffset>398004</wp:posOffset>
            </wp:positionV>
            <wp:extent cx="5935345" cy="419925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35345" cy="4199255"/>
                    </a:xfrm>
                    <a:prstGeom prst="rect">
                      <a:avLst/>
                    </a:prstGeom>
                  </pic:spPr>
                </pic:pic>
              </a:graphicData>
            </a:graphic>
            <wp14:sizeRelH relativeFrom="margin">
              <wp14:pctWidth>0</wp14:pctWidth>
            </wp14:sizeRelH>
            <wp14:sizeRelV relativeFrom="margin">
              <wp14:pctHeight>0</wp14:pctHeight>
            </wp14:sizeRelV>
          </wp:anchor>
        </w:drawing>
      </w:r>
    </w:p>
    <w:p w14:paraId="442F3906" w14:textId="77777777" w:rsidR="008106AA" w:rsidRDefault="008106AA" w:rsidP="007C7AF7">
      <w:pPr>
        <w:tabs>
          <w:tab w:val="left" w:pos="1665"/>
        </w:tabs>
        <w:spacing w:after="0" w:line="360" w:lineRule="auto"/>
        <w:jc w:val="both"/>
        <w:rPr>
          <w:rFonts w:eastAsiaTheme="minorHAnsi"/>
        </w:rPr>
      </w:pPr>
    </w:p>
    <w:p w14:paraId="62AB6F3F" w14:textId="77777777" w:rsidR="008106AA" w:rsidRDefault="008106AA" w:rsidP="007C7AF7">
      <w:pPr>
        <w:tabs>
          <w:tab w:val="left" w:pos="1665"/>
        </w:tabs>
        <w:spacing w:after="0" w:line="360" w:lineRule="auto"/>
        <w:jc w:val="both"/>
        <w:rPr>
          <w:rFonts w:eastAsiaTheme="minorHAnsi"/>
        </w:rPr>
      </w:pPr>
    </w:p>
    <w:p w14:paraId="65D7BC72" w14:textId="77777777" w:rsidR="008106AA" w:rsidRDefault="008106AA" w:rsidP="007C7AF7">
      <w:pPr>
        <w:tabs>
          <w:tab w:val="left" w:pos="1665"/>
        </w:tabs>
        <w:spacing w:after="0" w:line="360" w:lineRule="auto"/>
        <w:jc w:val="both"/>
        <w:rPr>
          <w:rFonts w:eastAsiaTheme="minorHAnsi"/>
        </w:rPr>
      </w:pPr>
    </w:p>
    <w:p w14:paraId="20654539" w14:textId="77777777" w:rsidR="00EC42F3" w:rsidRDefault="00EC42F3" w:rsidP="007C7AF7">
      <w:pPr>
        <w:tabs>
          <w:tab w:val="left" w:pos="1665"/>
        </w:tabs>
        <w:spacing w:after="0" w:line="360" w:lineRule="auto"/>
        <w:jc w:val="both"/>
        <w:rPr>
          <w:rFonts w:eastAsiaTheme="minorHAnsi"/>
        </w:rPr>
      </w:pPr>
    </w:p>
    <w:p w14:paraId="681D4D15" w14:textId="77777777" w:rsidR="00EC42F3" w:rsidRDefault="00EC42F3" w:rsidP="007C7AF7">
      <w:pPr>
        <w:tabs>
          <w:tab w:val="left" w:pos="1665"/>
        </w:tabs>
        <w:spacing w:after="0" w:line="360" w:lineRule="auto"/>
        <w:jc w:val="both"/>
        <w:rPr>
          <w:rFonts w:eastAsiaTheme="minorHAnsi"/>
        </w:rPr>
      </w:pPr>
    </w:p>
    <w:p w14:paraId="4723135E" w14:textId="77777777" w:rsidR="00EC42F3" w:rsidRDefault="00EC42F3" w:rsidP="007C7AF7">
      <w:pPr>
        <w:tabs>
          <w:tab w:val="left" w:pos="1665"/>
        </w:tabs>
        <w:spacing w:after="0" w:line="360" w:lineRule="auto"/>
        <w:jc w:val="both"/>
        <w:rPr>
          <w:rFonts w:eastAsiaTheme="minorHAnsi"/>
        </w:rPr>
      </w:pPr>
    </w:p>
    <w:p w14:paraId="27AAD6D7" w14:textId="77777777" w:rsidR="00EC42F3" w:rsidRDefault="00EC42F3" w:rsidP="007C7AF7">
      <w:pPr>
        <w:tabs>
          <w:tab w:val="left" w:pos="1665"/>
        </w:tabs>
        <w:spacing w:after="0" w:line="360" w:lineRule="auto"/>
        <w:jc w:val="both"/>
        <w:rPr>
          <w:rFonts w:eastAsiaTheme="minorHAnsi"/>
        </w:rPr>
      </w:pPr>
    </w:p>
    <w:p w14:paraId="6000B9D7" w14:textId="77777777" w:rsidR="00EC42F3" w:rsidRDefault="00EC42F3" w:rsidP="007C7AF7">
      <w:pPr>
        <w:tabs>
          <w:tab w:val="left" w:pos="1665"/>
        </w:tabs>
        <w:spacing w:after="0" w:line="360" w:lineRule="auto"/>
        <w:jc w:val="both"/>
        <w:rPr>
          <w:rFonts w:eastAsiaTheme="minorHAnsi"/>
        </w:rPr>
      </w:pPr>
    </w:p>
    <w:p w14:paraId="16E64EBD" w14:textId="77777777" w:rsidR="00EC42F3" w:rsidRDefault="00EC42F3" w:rsidP="007C7AF7">
      <w:pPr>
        <w:tabs>
          <w:tab w:val="left" w:pos="1665"/>
        </w:tabs>
        <w:spacing w:after="0" w:line="360" w:lineRule="auto"/>
        <w:jc w:val="both"/>
        <w:rPr>
          <w:rFonts w:eastAsiaTheme="minorHAnsi"/>
        </w:rPr>
      </w:pPr>
    </w:p>
    <w:p w14:paraId="1C677623" w14:textId="77777777" w:rsidR="00EC42F3" w:rsidRDefault="00EC42F3" w:rsidP="007C7AF7">
      <w:pPr>
        <w:tabs>
          <w:tab w:val="left" w:pos="1665"/>
        </w:tabs>
        <w:spacing w:after="0" w:line="360" w:lineRule="auto"/>
        <w:jc w:val="both"/>
        <w:rPr>
          <w:rFonts w:eastAsiaTheme="minorHAnsi"/>
        </w:rPr>
      </w:pPr>
    </w:p>
    <w:p w14:paraId="482BEF83" w14:textId="77777777" w:rsidR="00552DDC" w:rsidRDefault="00552DDC" w:rsidP="00552DDC">
      <w:pPr>
        <w:pStyle w:val="Heading1"/>
        <w:ind w:left="0"/>
        <w:rPr>
          <w:rFonts w:eastAsiaTheme="minorHAnsi"/>
        </w:rPr>
      </w:pPr>
      <w:bookmarkStart w:id="93" w:name="_Toc79943938"/>
      <w:r>
        <w:rPr>
          <w:rFonts w:eastAsiaTheme="minorHAnsi"/>
        </w:rPr>
        <w:lastRenderedPageBreak/>
        <w:t>3.6 System Design</w:t>
      </w:r>
      <w:bookmarkEnd w:id="93"/>
    </w:p>
    <w:p w14:paraId="5890436A" w14:textId="77777777" w:rsidR="00552DDC" w:rsidRPr="00552DDC" w:rsidRDefault="00552DDC" w:rsidP="00A673C6">
      <w:pPr>
        <w:spacing w:line="360" w:lineRule="auto"/>
        <w:ind w:right="0" w:firstLine="720"/>
        <w:jc w:val="both"/>
        <w:rPr>
          <w:color w:val="auto"/>
          <w:szCs w:val="24"/>
          <w:lang w:val="en-GB"/>
        </w:rPr>
      </w:pPr>
      <w:r w:rsidRPr="00552DDC">
        <w:rPr>
          <w:color w:val="auto"/>
          <w:szCs w:val="24"/>
          <w:lang w:val="en-GB"/>
        </w:rPr>
        <w:t>System design lies at the core of the software engineering process and is applied regardless of the software process model that is used for development. Design simulation serves as the foundation in the computer-based development is a time-consuming task. Beginning from computer-based system requirements analysis, system design is the first of three technical activities i.e., design, code generation and test that are required to build and verify the validate computer-based system. The major goals of the design phase are the creation of a system that provides certain predefined functions, reliability of system, flexibility. maintainability, efficiency and security. After the comprehensive study of the existing system, then the developer designs a new system, which fulfils all the requirements of the organization. Design is only way that we can accurately translate a company and passenger's requirements in to a computer-based system. Computer base system design serves as the foundation for all software engineering and maintenance steps. Design phase is compiled with the objective of reducing the problems present in the existing system.</w:t>
      </w:r>
    </w:p>
    <w:p w14:paraId="317716A5" w14:textId="77777777" w:rsidR="00552DDC" w:rsidRDefault="00552DDC" w:rsidP="00552DDC">
      <w:pPr>
        <w:spacing w:line="360" w:lineRule="auto"/>
        <w:ind w:right="0"/>
        <w:jc w:val="both"/>
        <w:rPr>
          <w:color w:val="auto"/>
          <w:szCs w:val="24"/>
          <w:lang w:val="en-GB"/>
        </w:rPr>
      </w:pPr>
      <w:r w:rsidRPr="00552DDC">
        <w:rPr>
          <w:color w:val="auto"/>
          <w:szCs w:val="24"/>
          <w:lang w:val="en-GB"/>
        </w:rPr>
        <w:t>The design of the project is user friendly. The names of database tables and fields are simple and easy to understand. In database design, the database tables and fields are developed after careful consideration of existing system to avoid redundancy and hence the errors. User interface is designed very carefully by keeping in mind the ease of user. Any new user can easily understand the system. System provides security to prevent illegal access. The interface design describes how the computer-based system communicates within itself, to systems that operate with it, and with humans who use it. An interface implies a flow of information. This phase deals with the design of system which consists of following design considerations:</w:t>
      </w:r>
    </w:p>
    <w:p w14:paraId="40AC8950" w14:textId="77777777" w:rsidR="007F341D" w:rsidRPr="00552DDC" w:rsidRDefault="007F341D" w:rsidP="00552DDC">
      <w:pPr>
        <w:spacing w:line="360" w:lineRule="auto"/>
        <w:ind w:right="0"/>
        <w:jc w:val="both"/>
        <w:rPr>
          <w:color w:val="auto"/>
          <w:szCs w:val="24"/>
          <w:lang w:val="en-GB"/>
        </w:rPr>
      </w:pPr>
    </w:p>
    <w:p w14:paraId="361CA5F1" w14:textId="77777777" w:rsidR="00552DDC" w:rsidRPr="00552DDC" w:rsidRDefault="00552DDC" w:rsidP="005B424B">
      <w:pPr>
        <w:pStyle w:val="ListParagraph"/>
        <w:numPr>
          <w:ilvl w:val="0"/>
          <w:numId w:val="15"/>
        </w:numPr>
        <w:spacing w:line="360" w:lineRule="auto"/>
        <w:ind w:left="360" w:right="0"/>
        <w:rPr>
          <w:color w:val="auto"/>
          <w:szCs w:val="24"/>
          <w:lang w:val="en-GB"/>
        </w:rPr>
      </w:pPr>
      <w:r w:rsidRPr="00552DDC">
        <w:rPr>
          <w:color w:val="auto"/>
          <w:szCs w:val="24"/>
          <w:lang w:val="en-GB"/>
        </w:rPr>
        <w:t>Software Design</w:t>
      </w:r>
    </w:p>
    <w:p w14:paraId="0416ED44" w14:textId="77777777" w:rsidR="00552DDC" w:rsidRPr="00552DDC" w:rsidRDefault="00552DDC" w:rsidP="005B424B">
      <w:pPr>
        <w:pStyle w:val="ListParagraph"/>
        <w:numPr>
          <w:ilvl w:val="0"/>
          <w:numId w:val="15"/>
        </w:numPr>
        <w:spacing w:line="360" w:lineRule="auto"/>
        <w:ind w:left="360" w:right="0"/>
        <w:rPr>
          <w:color w:val="auto"/>
          <w:szCs w:val="24"/>
          <w:lang w:val="en-GB"/>
        </w:rPr>
      </w:pPr>
      <w:r w:rsidRPr="00552DDC">
        <w:rPr>
          <w:color w:val="auto"/>
          <w:szCs w:val="24"/>
          <w:lang w:val="en-GB"/>
        </w:rPr>
        <w:t>Database Design</w:t>
      </w:r>
    </w:p>
    <w:p w14:paraId="7E98ED97" w14:textId="77777777" w:rsidR="00552DDC" w:rsidRPr="006C5F24" w:rsidRDefault="00552DDC" w:rsidP="005B424B">
      <w:pPr>
        <w:pStyle w:val="ListParagraph"/>
        <w:numPr>
          <w:ilvl w:val="0"/>
          <w:numId w:val="15"/>
        </w:numPr>
        <w:spacing w:line="360" w:lineRule="auto"/>
        <w:ind w:left="360"/>
        <w:rPr>
          <w:rFonts w:eastAsiaTheme="minorHAnsi"/>
        </w:rPr>
      </w:pPr>
      <w:r w:rsidRPr="00552DDC">
        <w:rPr>
          <w:color w:val="auto"/>
          <w:szCs w:val="24"/>
          <w:lang w:val="en-GB"/>
        </w:rPr>
        <w:t>User Interface Design</w:t>
      </w:r>
    </w:p>
    <w:p w14:paraId="4BDFBA48" w14:textId="77777777" w:rsidR="00EC42F3" w:rsidRDefault="00EC42F3" w:rsidP="007C7AF7">
      <w:pPr>
        <w:tabs>
          <w:tab w:val="left" w:pos="1665"/>
        </w:tabs>
        <w:spacing w:after="0" w:line="360" w:lineRule="auto"/>
        <w:jc w:val="both"/>
        <w:rPr>
          <w:rFonts w:eastAsiaTheme="minorHAnsi"/>
        </w:rPr>
      </w:pPr>
    </w:p>
    <w:p w14:paraId="60FA42E2" w14:textId="77777777" w:rsidR="006C5F24" w:rsidRDefault="006C5F24" w:rsidP="007C7AF7">
      <w:pPr>
        <w:tabs>
          <w:tab w:val="left" w:pos="1665"/>
        </w:tabs>
        <w:spacing w:after="0" w:line="360" w:lineRule="auto"/>
        <w:jc w:val="both"/>
        <w:rPr>
          <w:rFonts w:eastAsiaTheme="minorHAnsi"/>
        </w:rPr>
      </w:pPr>
    </w:p>
    <w:p w14:paraId="7BE4B310" w14:textId="77777777" w:rsidR="00A56F95" w:rsidRDefault="006C5F24" w:rsidP="00A56F95">
      <w:pPr>
        <w:pStyle w:val="Heading1"/>
        <w:ind w:left="0"/>
        <w:rPr>
          <w:rFonts w:eastAsiaTheme="minorHAnsi"/>
        </w:rPr>
      </w:pPr>
      <w:bookmarkStart w:id="94" w:name="_Toc79943939"/>
      <w:r>
        <w:rPr>
          <w:rFonts w:eastAsiaTheme="minorHAnsi"/>
        </w:rPr>
        <w:lastRenderedPageBreak/>
        <w:t>3.6 Visual Modeling</w:t>
      </w:r>
      <w:bookmarkEnd w:id="94"/>
    </w:p>
    <w:p w14:paraId="0FB65A49" w14:textId="77777777" w:rsidR="00A56F95" w:rsidRPr="00A56F95" w:rsidRDefault="00A56F95" w:rsidP="00A56F95">
      <w:pPr>
        <w:spacing w:line="360" w:lineRule="auto"/>
        <w:ind w:right="0" w:firstLine="720"/>
        <w:jc w:val="both"/>
        <w:rPr>
          <w:color w:val="auto"/>
          <w:szCs w:val="24"/>
        </w:rPr>
      </w:pPr>
      <w:r w:rsidRPr="00A56F95">
        <w:rPr>
          <w:color w:val="auto"/>
          <w:szCs w:val="24"/>
        </w:rPr>
        <w:t>Visual modeling is the process of taking the information from the model and displaying it graphically using some sort of standard set of graphical elements. A standard is vital to realizing one of the benefits of visual modeling communication. Communication between users, developers, analysts, testers, managers and anyone else involved with a project is the primary purpose of visual modeling. UML is a standard that has been adopted by majority of</w:t>
      </w:r>
      <w:r w:rsidRPr="00A56F95">
        <w:rPr>
          <w:color w:val="auto"/>
          <w:szCs w:val="21"/>
          <w:lang w:val="en-GB"/>
        </w:rPr>
        <w:t xml:space="preserve"> </w:t>
      </w:r>
      <w:r w:rsidRPr="00A56F95">
        <w:rPr>
          <w:color w:val="auto"/>
          <w:szCs w:val="24"/>
        </w:rPr>
        <w:t>the industry as well as the standards governing boards such as ANSI and the Object Management Group (OMG). UML allows people to develop several different types of visual diagrams that represent various aspects of the system. Rational Rose supports the development of the majority of these models, as follows:</w:t>
      </w:r>
    </w:p>
    <w:p w14:paraId="61B26488" w14:textId="77777777" w:rsidR="00A56F95" w:rsidRPr="00A56F95" w:rsidRDefault="00A56F95" w:rsidP="005B424B">
      <w:pPr>
        <w:numPr>
          <w:ilvl w:val="0"/>
          <w:numId w:val="16"/>
        </w:numPr>
        <w:spacing w:line="360" w:lineRule="auto"/>
        <w:ind w:right="0"/>
        <w:contextualSpacing/>
        <w:jc w:val="both"/>
        <w:rPr>
          <w:color w:val="auto"/>
          <w:szCs w:val="24"/>
        </w:rPr>
      </w:pPr>
      <w:r w:rsidRPr="00A56F95">
        <w:rPr>
          <w:color w:val="auto"/>
          <w:szCs w:val="24"/>
        </w:rPr>
        <w:t>Sequence Diagram</w:t>
      </w:r>
    </w:p>
    <w:p w14:paraId="13C79039" w14:textId="77777777" w:rsidR="00A56F95" w:rsidRPr="00A56F95" w:rsidRDefault="00A56F95" w:rsidP="005B424B">
      <w:pPr>
        <w:numPr>
          <w:ilvl w:val="0"/>
          <w:numId w:val="16"/>
        </w:numPr>
        <w:spacing w:line="360" w:lineRule="auto"/>
        <w:ind w:right="0"/>
        <w:contextualSpacing/>
        <w:jc w:val="both"/>
        <w:rPr>
          <w:color w:val="auto"/>
          <w:szCs w:val="24"/>
        </w:rPr>
      </w:pPr>
      <w:r w:rsidRPr="00A56F95">
        <w:rPr>
          <w:color w:val="auto"/>
          <w:szCs w:val="24"/>
        </w:rPr>
        <w:t>Use Case Diagram</w:t>
      </w:r>
    </w:p>
    <w:p w14:paraId="69F493E0" w14:textId="77777777" w:rsidR="00A56F95" w:rsidRPr="00A56F95" w:rsidRDefault="00A56F95" w:rsidP="005B424B">
      <w:pPr>
        <w:numPr>
          <w:ilvl w:val="0"/>
          <w:numId w:val="16"/>
        </w:numPr>
        <w:spacing w:line="360" w:lineRule="auto"/>
        <w:ind w:right="0"/>
        <w:contextualSpacing/>
        <w:jc w:val="both"/>
        <w:rPr>
          <w:rFonts w:eastAsiaTheme="minorHAnsi"/>
        </w:rPr>
      </w:pPr>
      <w:r w:rsidRPr="00A56F95">
        <w:rPr>
          <w:color w:val="auto"/>
          <w:szCs w:val="24"/>
        </w:rPr>
        <w:t>Activity Diagram</w:t>
      </w:r>
    </w:p>
    <w:p w14:paraId="66D9E8EA" w14:textId="77777777" w:rsidR="00A56F95" w:rsidRPr="00A56F95" w:rsidRDefault="00A56F95" w:rsidP="00A56F95">
      <w:pPr>
        <w:spacing w:line="360" w:lineRule="auto"/>
        <w:ind w:right="0"/>
        <w:contextualSpacing/>
        <w:jc w:val="both"/>
        <w:rPr>
          <w:rFonts w:eastAsiaTheme="minorHAnsi"/>
        </w:rPr>
      </w:pPr>
    </w:p>
    <w:p w14:paraId="50C95277" w14:textId="77777777" w:rsidR="00A56F95" w:rsidRPr="000A1CFB" w:rsidRDefault="00A56F95" w:rsidP="001F170F">
      <w:pPr>
        <w:pStyle w:val="Heading2"/>
      </w:pPr>
      <w:bookmarkStart w:id="95" w:name="_Toc79943940"/>
      <w:r>
        <w:t xml:space="preserve">3.6.1 </w:t>
      </w:r>
      <w:r w:rsidRPr="000A1CFB">
        <w:t>Sequence Diagrams</w:t>
      </w:r>
      <w:bookmarkEnd w:id="95"/>
    </w:p>
    <w:p w14:paraId="566D89ED" w14:textId="77777777" w:rsidR="00A56F95" w:rsidRPr="000A1CFB" w:rsidRDefault="00A56F95" w:rsidP="00542E27">
      <w:pPr>
        <w:spacing w:line="360" w:lineRule="auto"/>
        <w:ind w:firstLine="446"/>
        <w:jc w:val="both"/>
        <w:rPr>
          <w:rFonts w:eastAsiaTheme="majorEastAsia"/>
          <w:szCs w:val="24"/>
        </w:rPr>
      </w:pPr>
      <w:r w:rsidRPr="000A1CFB">
        <w:rPr>
          <w:rFonts w:eastAsiaTheme="majorEastAsia"/>
          <w:szCs w:val="24"/>
        </w:rPr>
        <w:t>Sequence diagrams are used to show the flow of functionality through a use case. Actors and objects are shown at the top of the diagram. Each arrow represents a message passed between actor and object or object and object to perform the needed functionality. It depicts the objects and classes involved in the scenario and the sequence of messages exchanged between the objects needed to carry out the functionality of scenario.</w:t>
      </w:r>
    </w:p>
    <w:p w14:paraId="43513C1D" w14:textId="77777777" w:rsidR="00A56F95" w:rsidRPr="000A1CFB" w:rsidRDefault="00A56F95" w:rsidP="00A56F95">
      <w:pPr>
        <w:ind w:left="1440"/>
        <w:jc w:val="both"/>
        <w:rPr>
          <w:rFonts w:eastAsiaTheme="majorEastAsia"/>
          <w:szCs w:val="24"/>
        </w:rPr>
      </w:pPr>
    </w:p>
    <w:p w14:paraId="1E7BF769" w14:textId="77777777" w:rsidR="00A56F95" w:rsidRPr="000A1CFB" w:rsidRDefault="00A56F95" w:rsidP="001F170F">
      <w:pPr>
        <w:pStyle w:val="Heading2"/>
      </w:pPr>
      <w:bookmarkStart w:id="96" w:name="_Toc79943941"/>
      <w:r>
        <w:t xml:space="preserve">3.6.2 </w:t>
      </w:r>
      <w:r w:rsidRPr="000A1CFB">
        <w:t>Activity Diagrams</w:t>
      </w:r>
      <w:bookmarkEnd w:id="96"/>
    </w:p>
    <w:p w14:paraId="14CF2694" w14:textId="77777777" w:rsidR="00A56F95" w:rsidRPr="000A1CFB" w:rsidRDefault="00A56F95" w:rsidP="00542E27">
      <w:pPr>
        <w:spacing w:line="360" w:lineRule="auto"/>
        <w:ind w:firstLine="446"/>
        <w:jc w:val="both"/>
        <w:rPr>
          <w:szCs w:val="24"/>
        </w:rPr>
      </w:pPr>
      <w:r w:rsidRPr="000A1CFB">
        <w:rPr>
          <w:szCs w:val="24"/>
        </w:rPr>
        <w:t>Activity diagrams are used to show the flow of an activity. Each action is shown at the top of the diagram. Each arrow represents a message passed between actor and object or object and object to perform the needed functionality. It depicts the objects and classes involved in the scenario and the sequence of actions between the objects needed to carry out the functionality.</w:t>
      </w:r>
    </w:p>
    <w:p w14:paraId="6A07AE6A" w14:textId="77777777" w:rsidR="00A56F95" w:rsidRPr="000A1CFB" w:rsidRDefault="00A56F95" w:rsidP="001F170F">
      <w:pPr>
        <w:pStyle w:val="Heading2"/>
      </w:pPr>
      <w:bookmarkStart w:id="97" w:name="_Toc79943942"/>
      <w:r>
        <w:lastRenderedPageBreak/>
        <w:t xml:space="preserve">3.6.3 </w:t>
      </w:r>
      <w:r w:rsidRPr="000A1CFB">
        <w:t>Use Case Diagram</w:t>
      </w:r>
      <w:bookmarkEnd w:id="97"/>
    </w:p>
    <w:p w14:paraId="43BB109E" w14:textId="77777777" w:rsidR="00A56F95" w:rsidRPr="000A1CFB" w:rsidRDefault="00A56F95" w:rsidP="00542E27">
      <w:pPr>
        <w:spacing w:line="360" w:lineRule="auto"/>
        <w:ind w:firstLine="446"/>
        <w:jc w:val="both"/>
        <w:rPr>
          <w:szCs w:val="24"/>
        </w:rPr>
      </w:pPr>
      <w:r w:rsidRPr="000A1CFB">
        <w:rPr>
          <w:szCs w:val="24"/>
        </w:rPr>
        <w:t>Use Case diagrams show the interaction between use cases, which represent system functionality, and actors, which represent the people or systems that provide or receive information from the system. Use cases represent the requirements of the system from the user's perspective. So, use cases are the functionality that the system provides. Actors are the end users of a system.</w:t>
      </w:r>
    </w:p>
    <w:p w14:paraId="7A795DC1" w14:textId="77777777" w:rsidR="00A56F95" w:rsidRDefault="00A56F95" w:rsidP="001F170F">
      <w:pPr>
        <w:pStyle w:val="Heading2"/>
      </w:pPr>
      <w:bookmarkStart w:id="98" w:name="_Toc79943943"/>
      <w:r>
        <w:rPr>
          <w:rFonts w:cs="Times New Roman"/>
          <w:noProof/>
        </w:rPr>
        <w:drawing>
          <wp:anchor distT="0" distB="0" distL="114300" distR="114300" simplePos="0" relativeHeight="251609088" behindDoc="0" locked="0" layoutInCell="1" allowOverlap="1" wp14:anchorId="67DB4673" wp14:editId="622A9A18">
            <wp:simplePos x="0" y="0"/>
            <wp:positionH relativeFrom="margin">
              <wp:posOffset>654685</wp:posOffset>
            </wp:positionH>
            <wp:positionV relativeFrom="paragraph">
              <wp:posOffset>308469</wp:posOffset>
            </wp:positionV>
            <wp:extent cx="700405" cy="1139825"/>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00405" cy="1139825"/>
                    </a:xfrm>
                    <a:prstGeom prst="rect">
                      <a:avLst/>
                    </a:prstGeom>
                  </pic:spPr>
                </pic:pic>
              </a:graphicData>
            </a:graphic>
            <wp14:sizeRelH relativeFrom="margin">
              <wp14:pctWidth>0</wp14:pctWidth>
            </wp14:sizeRelH>
            <wp14:sizeRelV relativeFrom="margin">
              <wp14:pctHeight>0</wp14:pctHeight>
            </wp14:sizeRelV>
          </wp:anchor>
        </w:drawing>
      </w:r>
      <w:r>
        <w:t xml:space="preserve">3.6.4 </w:t>
      </w:r>
      <w:r w:rsidRPr="000A1CFB">
        <w:t>Actor</w:t>
      </w:r>
      <w:bookmarkEnd w:id="98"/>
    </w:p>
    <w:p w14:paraId="1D0EA595" w14:textId="77777777" w:rsidR="00A56F95" w:rsidRDefault="00A56F95" w:rsidP="001F170F">
      <w:pPr>
        <w:pStyle w:val="Heading2"/>
      </w:pPr>
    </w:p>
    <w:p w14:paraId="55F31154" w14:textId="77777777" w:rsidR="00542E27" w:rsidRPr="00542E27" w:rsidRDefault="00A56F95" w:rsidP="00542E27">
      <w:pPr>
        <w:pStyle w:val="Heading1"/>
      </w:pPr>
      <w:bookmarkStart w:id="99" w:name="_Toc79943944"/>
      <w:r>
        <w:drawing>
          <wp:anchor distT="0" distB="0" distL="114300" distR="114300" simplePos="0" relativeHeight="251627520" behindDoc="0" locked="0" layoutInCell="1" allowOverlap="1" wp14:anchorId="17666F46" wp14:editId="4FC7A120">
            <wp:simplePos x="0" y="0"/>
            <wp:positionH relativeFrom="margin">
              <wp:posOffset>1151255</wp:posOffset>
            </wp:positionH>
            <wp:positionV relativeFrom="paragraph">
              <wp:posOffset>560070</wp:posOffset>
            </wp:positionV>
            <wp:extent cx="3629025" cy="3736340"/>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29025" cy="3736340"/>
                    </a:xfrm>
                    <a:prstGeom prst="rect">
                      <a:avLst/>
                    </a:prstGeom>
                  </pic:spPr>
                </pic:pic>
              </a:graphicData>
            </a:graphic>
            <wp14:sizeRelH relativeFrom="margin">
              <wp14:pctWidth>0</wp14:pctWidth>
            </wp14:sizeRelH>
            <wp14:sizeRelV relativeFrom="margin">
              <wp14:pctHeight>0</wp14:pctHeight>
            </wp14:sizeRelV>
          </wp:anchor>
        </w:drawing>
      </w:r>
      <w:r>
        <w:t xml:space="preserve">3.7 </w:t>
      </w:r>
      <w:r w:rsidRPr="00AB3FDD">
        <w:t>Use Case of Admin</w:t>
      </w:r>
      <w:bookmarkEnd w:id="99"/>
      <w:r w:rsidR="00542E27">
        <w:rPr>
          <w:rFonts w:eastAsiaTheme="minorEastAsia"/>
        </w:rPr>
        <w:br w:type="page"/>
      </w:r>
    </w:p>
    <w:p w14:paraId="68ECB94D" w14:textId="77777777" w:rsidR="00A56F95" w:rsidRPr="00236151" w:rsidRDefault="00542E27" w:rsidP="001F170F">
      <w:pPr>
        <w:pStyle w:val="Heading2"/>
      </w:pPr>
      <w:bookmarkStart w:id="100" w:name="_Toc79943945"/>
      <w:r>
        <w:lastRenderedPageBreak/>
        <w:t xml:space="preserve">3.7.1 </w:t>
      </w:r>
      <w:r w:rsidR="00A56F95" w:rsidRPr="00236151">
        <w:t>Login Use Case</w:t>
      </w:r>
      <w:bookmarkEnd w:id="100"/>
    </w:p>
    <w:p w14:paraId="5C8DAD7E" w14:textId="77777777" w:rsidR="00A56F95" w:rsidRDefault="00A56F95" w:rsidP="00A56F95">
      <w:pPr>
        <w:ind w:left="10"/>
        <w:rPr>
          <w:szCs w:val="24"/>
        </w:rPr>
      </w:pPr>
      <w:r w:rsidRPr="00236151">
        <w:rPr>
          <w:szCs w:val="24"/>
        </w:rPr>
        <w:t>The Name of the use case is “Login”.</w:t>
      </w:r>
    </w:p>
    <w:p w14:paraId="4245918A" w14:textId="77777777" w:rsidR="00A56F95" w:rsidRDefault="00A56F95" w:rsidP="00542E27">
      <w:pPr>
        <w:pStyle w:val="insidehead2"/>
      </w:pPr>
      <w:bookmarkStart w:id="101" w:name="_Toc79943946"/>
      <w:r w:rsidRPr="00236151">
        <w:t>Description</w:t>
      </w:r>
      <w:bookmarkEnd w:id="101"/>
    </w:p>
    <w:p w14:paraId="01ED4203" w14:textId="77777777" w:rsidR="00A56F95" w:rsidRDefault="00A56F95" w:rsidP="00A56F95">
      <w:pPr>
        <w:ind w:left="10"/>
        <w:rPr>
          <w:szCs w:val="24"/>
        </w:rPr>
      </w:pPr>
      <w:r>
        <w:rPr>
          <w:szCs w:val="24"/>
        </w:rPr>
        <w:t>The use case is used when admin open the Administrator site.</w:t>
      </w:r>
    </w:p>
    <w:p w14:paraId="060A2FA1" w14:textId="77777777" w:rsidR="00A56F95" w:rsidRDefault="00A56F95" w:rsidP="00542E27">
      <w:pPr>
        <w:pStyle w:val="insidehead2"/>
      </w:pPr>
      <w:bookmarkStart w:id="102" w:name="_Toc79943947"/>
      <w:r>
        <w:t>Actor</w:t>
      </w:r>
      <w:bookmarkEnd w:id="102"/>
    </w:p>
    <w:p w14:paraId="4FD1F25B" w14:textId="77777777" w:rsidR="00A56F95" w:rsidRDefault="00A56F95" w:rsidP="00A56F95">
      <w:pPr>
        <w:ind w:left="10"/>
        <w:rPr>
          <w:szCs w:val="24"/>
        </w:rPr>
      </w:pPr>
      <w:r>
        <w:rPr>
          <w:szCs w:val="24"/>
        </w:rPr>
        <w:t>The Administrator and the registered users are the actor in this case.</w:t>
      </w:r>
    </w:p>
    <w:p w14:paraId="444B66BD" w14:textId="77777777" w:rsidR="00A56F95" w:rsidRDefault="00A56F95" w:rsidP="00542E27">
      <w:pPr>
        <w:pStyle w:val="insidehead2"/>
      </w:pPr>
      <w:bookmarkStart w:id="103" w:name="_Toc79943948"/>
      <w:r>
        <w:t>Precondition</w:t>
      </w:r>
      <w:bookmarkEnd w:id="103"/>
    </w:p>
    <w:p w14:paraId="1BB13B7A" w14:textId="77777777" w:rsidR="00A56F95" w:rsidRPr="00236151" w:rsidRDefault="00A56F95" w:rsidP="00B33394">
      <w:pPr>
        <w:ind w:left="10"/>
        <w:rPr>
          <w:szCs w:val="24"/>
        </w:rPr>
      </w:pPr>
      <w:r>
        <w:rPr>
          <w:szCs w:val="24"/>
        </w:rPr>
        <w:t>The Administrator and the computer operator must be registered into the system before entering this stage.</w:t>
      </w:r>
    </w:p>
    <w:p w14:paraId="7943707D" w14:textId="77777777" w:rsidR="00A56F95" w:rsidRDefault="00A56F95" w:rsidP="00542E27">
      <w:pPr>
        <w:pStyle w:val="insidehead2"/>
      </w:pPr>
      <w:bookmarkStart w:id="104" w:name="_Toc79943949"/>
      <w:r>
        <w:t>Normal Flow of Events</w:t>
      </w:r>
      <w:bookmarkEnd w:id="104"/>
    </w:p>
    <w:p w14:paraId="2B3F5BF4" w14:textId="77777777" w:rsidR="00A56F95" w:rsidRPr="0061757A" w:rsidRDefault="00A56F95" w:rsidP="005B424B">
      <w:pPr>
        <w:pStyle w:val="ListParagraph"/>
        <w:numPr>
          <w:ilvl w:val="0"/>
          <w:numId w:val="17"/>
        </w:numPr>
        <w:ind w:left="730" w:right="0"/>
        <w:rPr>
          <w:b/>
          <w:bCs/>
          <w:sz w:val="28"/>
          <w:szCs w:val="28"/>
        </w:rPr>
      </w:pPr>
      <w:r>
        <w:rPr>
          <w:szCs w:val="24"/>
        </w:rPr>
        <w:t>Admin Login to the main page of the admin site.</w:t>
      </w:r>
    </w:p>
    <w:p w14:paraId="38B772E3" w14:textId="77777777" w:rsidR="00A56F95" w:rsidRPr="0061757A" w:rsidRDefault="00A56F95" w:rsidP="005B424B">
      <w:pPr>
        <w:pStyle w:val="ListParagraph"/>
        <w:numPr>
          <w:ilvl w:val="0"/>
          <w:numId w:val="17"/>
        </w:numPr>
        <w:ind w:left="730" w:right="0"/>
        <w:rPr>
          <w:b/>
          <w:bCs/>
          <w:sz w:val="28"/>
          <w:szCs w:val="28"/>
        </w:rPr>
      </w:pPr>
      <w:r>
        <w:rPr>
          <w:szCs w:val="24"/>
        </w:rPr>
        <w:t>Admin Enters the username and password.</w:t>
      </w:r>
    </w:p>
    <w:p w14:paraId="70BF40BC" w14:textId="77777777" w:rsidR="00A56F95" w:rsidRPr="0061757A" w:rsidRDefault="00A56F95" w:rsidP="005B424B">
      <w:pPr>
        <w:pStyle w:val="ListParagraph"/>
        <w:numPr>
          <w:ilvl w:val="0"/>
          <w:numId w:val="17"/>
        </w:numPr>
        <w:ind w:left="730" w:right="0"/>
        <w:rPr>
          <w:b/>
          <w:bCs/>
          <w:sz w:val="28"/>
          <w:szCs w:val="28"/>
        </w:rPr>
      </w:pPr>
      <w:r>
        <w:rPr>
          <w:szCs w:val="24"/>
        </w:rPr>
        <w:t>Admin gets the message for providing the wrong information.</w:t>
      </w:r>
    </w:p>
    <w:p w14:paraId="74235711" w14:textId="77777777" w:rsidR="00A56F95" w:rsidRPr="0061757A" w:rsidRDefault="00A56F95" w:rsidP="005B424B">
      <w:pPr>
        <w:pStyle w:val="ListParagraph"/>
        <w:numPr>
          <w:ilvl w:val="0"/>
          <w:numId w:val="17"/>
        </w:numPr>
        <w:ind w:left="730" w:right="0"/>
        <w:rPr>
          <w:b/>
          <w:bCs/>
          <w:sz w:val="28"/>
          <w:szCs w:val="28"/>
        </w:rPr>
      </w:pPr>
      <w:r>
        <w:rPr>
          <w:szCs w:val="24"/>
        </w:rPr>
        <w:t>Admin Enters the correct Username and Password.</w:t>
      </w:r>
    </w:p>
    <w:p w14:paraId="0AD0213D" w14:textId="77777777" w:rsidR="00A56F95" w:rsidRPr="00B33394" w:rsidRDefault="00A56F95" w:rsidP="00B33394">
      <w:pPr>
        <w:pStyle w:val="ListParagraph"/>
        <w:numPr>
          <w:ilvl w:val="0"/>
          <w:numId w:val="17"/>
        </w:numPr>
        <w:ind w:left="730" w:right="0"/>
        <w:rPr>
          <w:b/>
          <w:bCs/>
          <w:sz w:val="28"/>
          <w:szCs w:val="28"/>
        </w:rPr>
      </w:pPr>
      <w:r>
        <w:rPr>
          <w:szCs w:val="24"/>
        </w:rPr>
        <w:t>Now Admin is able to use the system.</w:t>
      </w:r>
    </w:p>
    <w:p w14:paraId="6D97D096" w14:textId="77777777" w:rsidR="00A56F95" w:rsidRDefault="00A56F95" w:rsidP="00542E27">
      <w:pPr>
        <w:pStyle w:val="insidehead2"/>
      </w:pPr>
      <w:bookmarkStart w:id="105" w:name="_Toc79943950"/>
      <w:r>
        <w:t>Post Condition</w:t>
      </w:r>
      <w:bookmarkEnd w:id="105"/>
    </w:p>
    <w:p w14:paraId="742A09DE" w14:textId="77777777" w:rsidR="00A56F95" w:rsidRDefault="00A56F95" w:rsidP="00A56F95">
      <w:pPr>
        <w:ind w:left="10"/>
        <w:rPr>
          <w:szCs w:val="24"/>
        </w:rPr>
      </w:pPr>
      <w:r>
        <w:rPr>
          <w:szCs w:val="24"/>
        </w:rPr>
        <w:t>Administrator Login Successfully.</w:t>
      </w:r>
    </w:p>
    <w:p w14:paraId="0BC981C3" w14:textId="77777777" w:rsidR="00A56F95" w:rsidRDefault="00A56F95" w:rsidP="00A56F95">
      <w:pPr>
        <w:ind w:left="1440"/>
        <w:rPr>
          <w:szCs w:val="24"/>
        </w:rPr>
      </w:pPr>
    </w:p>
    <w:p w14:paraId="4C83CFE9" w14:textId="77777777" w:rsidR="00A56F95" w:rsidRDefault="00542E27" w:rsidP="001F170F">
      <w:pPr>
        <w:pStyle w:val="Heading2"/>
      </w:pPr>
      <w:bookmarkStart w:id="106" w:name="_Toc79943951"/>
      <w:r>
        <w:t xml:space="preserve">3.7.2 </w:t>
      </w:r>
      <w:r w:rsidR="00A56F95">
        <w:t>Add/Delete Schedule Use Case</w:t>
      </w:r>
      <w:bookmarkEnd w:id="106"/>
    </w:p>
    <w:p w14:paraId="77CBEEB7" w14:textId="77777777" w:rsidR="00A56F95" w:rsidRDefault="00A56F95" w:rsidP="00542E27">
      <w:pPr>
        <w:rPr>
          <w:szCs w:val="24"/>
        </w:rPr>
      </w:pPr>
      <w:r w:rsidRPr="00236151">
        <w:rPr>
          <w:szCs w:val="24"/>
        </w:rPr>
        <w:t>The Name of the use case is “</w:t>
      </w:r>
      <w:r>
        <w:rPr>
          <w:szCs w:val="24"/>
        </w:rPr>
        <w:t>Add/Delete Schedule</w:t>
      </w:r>
      <w:r w:rsidRPr="00236151">
        <w:rPr>
          <w:szCs w:val="24"/>
        </w:rPr>
        <w:t>”.</w:t>
      </w:r>
    </w:p>
    <w:p w14:paraId="6591D0D9" w14:textId="77777777" w:rsidR="00A56F95" w:rsidRDefault="00A56F95" w:rsidP="00542E27">
      <w:pPr>
        <w:pStyle w:val="insidehead2"/>
      </w:pPr>
      <w:bookmarkStart w:id="107" w:name="_Toc79943952"/>
      <w:r w:rsidRPr="00236151">
        <w:t>Description</w:t>
      </w:r>
      <w:bookmarkEnd w:id="107"/>
    </w:p>
    <w:p w14:paraId="2606041A" w14:textId="77777777" w:rsidR="00A56F95" w:rsidRDefault="00A56F95" w:rsidP="00542E27">
      <w:pPr>
        <w:rPr>
          <w:szCs w:val="24"/>
        </w:rPr>
      </w:pPr>
      <w:r>
        <w:rPr>
          <w:szCs w:val="24"/>
        </w:rPr>
        <w:t>The use case is used when admin Enters or deletes the schedule.</w:t>
      </w:r>
    </w:p>
    <w:p w14:paraId="4FD8292B" w14:textId="77777777" w:rsidR="00A56F95" w:rsidRDefault="00A56F95" w:rsidP="00542E27">
      <w:pPr>
        <w:pStyle w:val="insidehead2"/>
      </w:pPr>
      <w:bookmarkStart w:id="108" w:name="_Toc79943953"/>
      <w:r>
        <w:t>Actor</w:t>
      </w:r>
      <w:bookmarkEnd w:id="108"/>
    </w:p>
    <w:p w14:paraId="32B03AA7" w14:textId="77777777" w:rsidR="00A56F95" w:rsidRDefault="00A56F95" w:rsidP="00542E27">
      <w:pPr>
        <w:rPr>
          <w:szCs w:val="24"/>
        </w:rPr>
      </w:pPr>
      <w:r>
        <w:rPr>
          <w:szCs w:val="24"/>
        </w:rPr>
        <w:t>The Administrator and the registered users are the actor in this case.</w:t>
      </w:r>
    </w:p>
    <w:p w14:paraId="2DC6DEF4" w14:textId="77777777" w:rsidR="00A56F95" w:rsidRDefault="00A56F95" w:rsidP="00542E27">
      <w:pPr>
        <w:pStyle w:val="insidehead2"/>
      </w:pPr>
      <w:bookmarkStart w:id="109" w:name="_Toc79943954"/>
      <w:r>
        <w:t>Precondition</w:t>
      </w:r>
      <w:bookmarkEnd w:id="109"/>
    </w:p>
    <w:p w14:paraId="4163F8A7" w14:textId="77777777" w:rsidR="00A56F95" w:rsidRDefault="00A56F95" w:rsidP="00542E27">
      <w:pPr>
        <w:rPr>
          <w:szCs w:val="24"/>
        </w:rPr>
      </w:pPr>
      <w:r>
        <w:rPr>
          <w:szCs w:val="24"/>
        </w:rPr>
        <w:t>The Administrator must be login.</w:t>
      </w:r>
    </w:p>
    <w:p w14:paraId="3346F97B" w14:textId="77777777" w:rsidR="00A56F95" w:rsidRDefault="00A56F95" w:rsidP="00542E27">
      <w:pPr>
        <w:pStyle w:val="insidehead2"/>
      </w:pPr>
      <w:bookmarkStart w:id="110" w:name="_Toc79943955"/>
      <w:r>
        <w:t>Normal Flow of Events</w:t>
      </w:r>
      <w:bookmarkEnd w:id="110"/>
    </w:p>
    <w:p w14:paraId="44DDC338" w14:textId="77777777" w:rsidR="00A56F95" w:rsidRPr="0061757A" w:rsidRDefault="00A56F95" w:rsidP="005B424B">
      <w:pPr>
        <w:pStyle w:val="ListParagraph"/>
        <w:numPr>
          <w:ilvl w:val="0"/>
          <w:numId w:val="17"/>
        </w:numPr>
        <w:ind w:left="720" w:right="0"/>
        <w:rPr>
          <w:b/>
          <w:bCs/>
          <w:sz w:val="28"/>
          <w:szCs w:val="28"/>
        </w:rPr>
      </w:pPr>
      <w:r>
        <w:rPr>
          <w:szCs w:val="24"/>
        </w:rPr>
        <w:t>Admin Login to the main page of the admin site.</w:t>
      </w:r>
    </w:p>
    <w:p w14:paraId="0A970587" w14:textId="77777777" w:rsidR="00A56F95" w:rsidRPr="0061757A" w:rsidRDefault="00A56F95" w:rsidP="005B424B">
      <w:pPr>
        <w:pStyle w:val="ListParagraph"/>
        <w:numPr>
          <w:ilvl w:val="0"/>
          <w:numId w:val="17"/>
        </w:numPr>
        <w:ind w:left="720" w:right="0"/>
        <w:rPr>
          <w:b/>
          <w:bCs/>
          <w:sz w:val="28"/>
          <w:szCs w:val="28"/>
        </w:rPr>
      </w:pPr>
      <w:r>
        <w:rPr>
          <w:szCs w:val="24"/>
        </w:rPr>
        <w:t>Clicks on the “Add schedule” button to add a new schedule.</w:t>
      </w:r>
    </w:p>
    <w:p w14:paraId="5EBBB8C6" w14:textId="77777777" w:rsidR="00A56F95" w:rsidRPr="0061757A" w:rsidRDefault="00A56F95" w:rsidP="005B424B">
      <w:pPr>
        <w:pStyle w:val="ListParagraph"/>
        <w:numPr>
          <w:ilvl w:val="0"/>
          <w:numId w:val="17"/>
        </w:numPr>
        <w:ind w:left="720" w:right="0"/>
        <w:rPr>
          <w:b/>
          <w:bCs/>
          <w:sz w:val="28"/>
          <w:szCs w:val="28"/>
        </w:rPr>
      </w:pPr>
      <w:r>
        <w:rPr>
          <w:szCs w:val="24"/>
        </w:rPr>
        <w:lastRenderedPageBreak/>
        <w:t>Then Enters all the required data and click “Add” button.</w:t>
      </w:r>
    </w:p>
    <w:p w14:paraId="62AC6EA0" w14:textId="77777777" w:rsidR="00A56F95" w:rsidRPr="0061757A" w:rsidRDefault="00A56F95" w:rsidP="005B424B">
      <w:pPr>
        <w:pStyle w:val="ListParagraph"/>
        <w:numPr>
          <w:ilvl w:val="0"/>
          <w:numId w:val="17"/>
        </w:numPr>
        <w:ind w:left="720" w:right="0"/>
        <w:rPr>
          <w:b/>
          <w:bCs/>
          <w:sz w:val="28"/>
          <w:szCs w:val="28"/>
        </w:rPr>
      </w:pPr>
      <w:r>
        <w:rPr>
          <w:szCs w:val="24"/>
        </w:rPr>
        <w:t>Admin than click on “View Schedule” button to view all the schedule.</w:t>
      </w:r>
    </w:p>
    <w:p w14:paraId="0C1CE325" w14:textId="77777777" w:rsidR="00A56F95" w:rsidRPr="00B33394" w:rsidRDefault="00A56F95" w:rsidP="00542E27">
      <w:pPr>
        <w:pStyle w:val="ListParagraph"/>
        <w:numPr>
          <w:ilvl w:val="0"/>
          <w:numId w:val="17"/>
        </w:numPr>
        <w:ind w:left="720" w:right="0"/>
        <w:rPr>
          <w:b/>
          <w:bCs/>
          <w:sz w:val="28"/>
          <w:szCs w:val="28"/>
        </w:rPr>
      </w:pPr>
      <w:r>
        <w:rPr>
          <w:szCs w:val="24"/>
        </w:rPr>
        <w:t>Now Admin can also delete any of the existing schedule.</w:t>
      </w:r>
    </w:p>
    <w:p w14:paraId="4B42AEF3" w14:textId="77777777" w:rsidR="00A56F95" w:rsidRDefault="00A56F95" w:rsidP="00542E27">
      <w:pPr>
        <w:pStyle w:val="insidehead2"/>
      </w:pPr>
      <w:bookmarkStart w:id="111" w:name="_Toc79943956"/>
      <w:r>
        <w:t>Post Condition</w:t>
      </w:r>
      <w:bookmarkEnd w:id="111"/>
    </w:p>
    <w:p w14:paraId="583E7612" w14:textId="77777777" w:rsidR="00A56F95" w:rsidRDefault="00A56F95" w:rsidP="00542E27">
      <w:pPr>
        <w:rPr>
          <w:szCs w:val="24"/>
        </w:rPr>
      </w:pPr>
      <w:r>
        <w:rPr>
          <w:szCs w:val="24"/>
        </w:rPr>
        <w:t>New Schedule will be added or the existing schedule will be deleted.</w:t>
      </w:r>
    </w:p>
    <w:p w14:paraId="6F44698D" w14:textId="77777777" w:rsidR="00A56F95" w:rsidRDefault="00A56F95" w:rsidP="00A56F95">
      <w:pPr>
        <w:rPr>
          <w:b/>
          <w:bCs/>
          <w:sz w:val="28"/>
          <w:szCs w:val="28"/>
        </w:rPr>
      </w:pPr>
    </w:p>
    <w:p w14:paraId="2E923E56" w14:textId="77777777" w:rsidR="00A56F95" w:rsidRDefault="00542E27" w:rsidP="001F170F">
      <w:pPr>
        <w:pStyle w:val="Heading2"/>
      </w:pPr>
      <w:bookmarkStart w:id="112" w:name="_Toc79943957"/>
      <w:r>
        <w:t xml:space="preserve">3.7.3 </w:t>
      </w:r>
      <w:r w:rsidR="00A56F95">
        <w:t>Add/Delete Bus Use Case</w:t>
      </w:r>
      <w:bookmarkEnd w:id="112"/>
    </w:p>
    <w:p w14:paraId="3B6E2350" w14:textId="77777777" w:rsidR="00A56F95" w:rsidRDefault="00A56F95" w:rsidP="00542E27">
      <w:pPr>
        <w:rPr>
          <w:szCs w:val="24"/>
        </w:rPr>
      </w:pPr>
      <w:r w:rsidRPr="00236151">
        <w:rPr>
          <w:szCs w:val="24"/>
        </w:rPr>
        <w:t>The Name of the use case is “</w:t>
      </w:r>
      <w:r>
        <w:rPr>
          <w:szCs w:val="24"/>
        </w:rPr>
        <w:t>Add/Delete Bus</w:t>
      </w:r>
      <w:r w:rsidRPr="00236151">
        <w:rPr>
          <w:szCs w:val="24"/>
        </w:rPr>
        <w:t>”.</w:t>
      </w:r>
    </w:p>
    <w:p w14:paraId="0B4D8523" w14:textId="77777777" w:rsidR="00A56F95" w:rsidRDefault="00A56F95" w:rsidP="00542E27">
      <w:pPr>
        <w:pStyle w:val="insidehead2"/>
      </w:pPr>
      <w:bookmarkStart w:id="113" w:name="_Toc79943958"/>
      <w:r w:rsidRPr="00236151">
        <w:t>Description</w:t>
      </w:r>
      <w:bookmarkEnd w:id="113"/>
    </w:p>
    <w:p w14:paraId="37F957B9" w14:textId="77777777" w:rsidR="00A56F95" w:rsidRDefault="00A56F95" w:rsidP="00542E27">
      <w:pPr>
        <w:rPr>
          <w:szCs w:val="24"/>
        </w:rPr>
      </w:pPr>
      <w:r>
        <w:rPr>
          <w:szCs w:val="24"/>
        </w:rPr>
        <w:t>The use case is used when admin Enters or deletes the Bus.</w:t>
      </w:r>
    </w:p>
    <w:p w14:paraId="73A71D09" w14:textId="77777777" w:rsidR="00A56F95" w:rsidRDefault="00A56F95" w:rsidP="00542E27">
      <w:pPr>
        <w:pStyle w:val="insidehead2"/>
      </w:pPr>
      <w:bookmarkStart w:id="114" w:name="_Toc79943959"/>
      <w:r>
        <w:t>Actor</w:t>
      </w:r>
      <w:bookmarkEnd w:id="114"/>
    </w:p>
    <w:p w14:paraId="6D11D163" w14:textId="77777777" w:rsidR="00A56F95" w:rsidRDefault="00A56F95" w:rsidP="00542E27">
      <w:pPr>
        <w:rPr>
          <w:szCs w:val="24"/>
        </w:rPr>
      </w:pPr>
      <w:r>
        <w:rPr>
          <w:szCs w:val="24"/>
        </w:rPr>
        <w:t>The Administrator and the registered users are the actor in this case.</w:t>
      </w:r>
    </w:p>
    <w:p w14:paraId="5F9AAB30" w14:textId="77777777" w:rsidR="00A56F95" w:rsidRDefault="00A56F95" w:rsidP="00542E27">
      <w:pPr>
        <w:pStyle w:val="insidehead2"/>
      </w:pPr>
      <w:bookmarkStart w:id="115" w:name="_Toc79943960"/>
      <w:r>
        <w:t>Precondition</w:t>
      </w:r>
      <w:bookmarkEnd w:id="115"/>
    </w:p>
    <w:p w14:paraId="4BA643C0" w14:textId="77777777" w:rsidR="00A56F95" w:rsidRPr="00B33394" w:rsidRDefault="00A56F95" w:rsidP="00B33394">
      <w:pPr>
        <w:rPr>
          <w:szCs w:val="24"/>
        </w:rPr>
      </w:pPr>
      <w:r>
        <w:rPr>
          <w:szCs w:val="24"/>
        </w:rPr>
        <w:t>The Administrator must be login.</w:t>
      </w:r>
    </w:p>
    <w:p w14:paraId="44820B7E" w14:textId="77777777" w:rsidR="00A56F95" w:rsidRPr="00B33394" w:rsidRDefault="00A56F95" w:rsidP="00B33394">
      <w:pPr>
        <w:pStyle w:val="insidehead2"/>
      </w:pPr>
      <w:bookmarkStart w:id="116" w:name="_Toc79943961"/>
      <w:r w:rsidRPr="00B33394">
        <w:t>Normal Flow of Events</w:t>
      </w:r>
      <w:bookmarkEnd w:id="116"/>
    </w:p>
    <w:p w14:paraId="4BFFCC72" w14:textId="77777777" w:rsidR="00A56F95" w:rsidRPr="0061757A" w:rsidRDefault="00A56F95" w:rsidP="005B424B">
      <w:pPr>
        <w:pStyle w:val="ListParagraph"/>
        <w:numPr>
          <w:ilvl w:val="0"/>
          <w:numId w:val="17"/>
        </w:numPr>
        <w:ind w:left="720" w:right="0"/>
        <w:rPr>
          <w:b/>
          <w:bCs/>
          <w:sz w:val="28"/>
          <w:szCs w:val="28"/>
        </w:rPr>
      </w:pPr>
      <w:r>
        <w:rPr>
          <w:szCs w:val="24"/>
        </w:rPr>
        <w:t>Admin Login to the main page of the admin site.</w:t>
      </w:r>
    </w:p>
    <w:p w14:paraId="2F530BEE" w14:textId="77777777" w:rsidR="00A56F95" w:rsidRPr="0061757A" w:rsidRDefault="00A56F95" w:rsidP="005B424B">
      <w:pPr>
        <w:pStyle w:val="ListParagraph"/>
        <w:numPr>
          <w:ilvl w:val="0"/>
          <w:numId w:val="17"/>
        </w:numPr>
        <w:ind w:left="720" w:right="0"/>
        <w:rPr>
          <w:b/>
          <w:bCs/>
          <w:sz w:val="28"/>
          <w:szCs w:val="28"/>
        </w:rPr>
      </w:pPr>
      <w:r>
        <w:rPr>
          <w:szCs w:val="24"/>
        </w:rPr>
        <w:t>Clicks on the “Add Bus” button to add a new bus.</w:t>
      </w:r>
    </w:p>
    <w:p w14:paraId="1FFD6D20" w14:textId="77777777" w:rsidR="00A56F95" w:rsidRPr="0061757A" w:rsidRDefault="00A56F95" w:rsidP="005B424B">
      <w:pPr>
        <w:pStyle w:val="ListParagraph"/>
        <w:numPr>
          <w:ilvl w:val="0"/>
          <w:numId w:val="17"/>
        </w:numPr>
        <w:ind w:left="720" w:right="0"/>
        <w:rPr>
          <w:b/>
          <w:bCs/>
          <w:sz w:val="28"/>
          <w:szCs w:val="28"/>
        </w:rPr>
      </w:pPr>
      <w:r>
        <w:rPr>
          <w:szCs w:val="24"/>
        </w:rPr>
        <w:t>Then Enters all the required data and click “Add” button to save data.</w:t>
      </w:r>
    </w:p>
    <w:p w14:paraId="585018EC" w14:textId="77777777" w:rsidR="00A56F95" w:rsidRPr="0061757A" w:rsidRDefault="00A56F95" w:rsidP="005B424B">
      <w:pPr>
        <w:pStyle w:val="ListParagraph"/>
        <w:numPr>
          <w:ilvl w:val="0"/>
          <w:numId w:val="17"/>
        </w:numPr>
        <w:ind w:left="720" w:right="0"/>
        <w:rPr>
          <w:b/>
          <w:bCs/>
          <w:sz w:val="28"/>
          <w:szCs w:val="28"/>
        </w:rPr>
      </w:pPr>
      <w:r>
        <w:rPr>
          <w:szCs w:val="24"/>
        </w:rPr>
        <w:t>Admin than click on “View Bus” button to view all the buses.</w:t>
      </w:r>
    </w:p>
    <w:p w14:paraId="13D90DB3" w14:textId="77777777" w:rsidR="00A56F95" w:rsidRPr="00B33394" w:rsidRDefault="00A56F95" w:rsidP="00542E27">
      <w:pPr>
        <w:pStyle w:val="ListParagraph"/>
        <w:numPr>
          <w:ilvl w:val="0"/>
          <w:numId w:val="17"/>
        </w:numPr>
        <w:ind w:left="720" w:right="0"/>
        <w:rPr>
          <w:b/>
          <w:bCs/>
          <w:sz w:val="28"/>
          <w:szCs w:val="28"/>
        </w:rPr>
      </w:pPr>
      <w:r>
        <w:rPr>
          <w:szCs w:val="24"/>
        </w:rPr>
        <w:t>Now Admin can also delete any of the existing buses.</w:t>
      </w:r>
    </w:p>
    <w:p w14:paraId="08EF3817" w14:textId="77777777" w:rsidR="00A56F95" w:rsidRDefault="00A56F95" w:rsidP="00542E27">
      <w:pPr>
        <w:pStyle w:val="insidehead2"/>
      </w:pPr>
      <w:bookmarkStart w:id="117" w:name="_Toc79943962"/>
      <w:r>
        <w:t>Post Condition</w:t>
      </w:r>
      <w:bookmarkEnd w:id="117"/>
    </w:p>
    <w:p w14:paraId="5C477656" w14:textId="77777777" w:rsidR="00A56F95" w:rsidRDefault="00A56F95" w:rsidP="00542E27">
      <w:pPr>
        <w:rPr>
          <w:szCs w:val="24"/>
        </w:rPr>
      </w:pPr>
      <w:r>
        <w:rPr>
          <w:szCs w:val="24"/>
        </w:rPr>
        <w:t>New Buses will be added or the existing buses will be deleted.</w:t>
      </w:r>
    </w:p>
    <w:p w14:paraId="3C93B2FC" w14:textId="77777777" w:rsidR="00A56F95" w:rsidRDefault="00A56F95" w:rsidP="00B33394">
      <w:pPr>
        <w:rPr>
          <w:szCs w:val="24"/>
        </w:rPr>
      </w:pPr>
    </w:p>
    <w:p w14:paraId="09463D0D" w14:textId="77777777" w:rsidR="00A56F95" w:rsidRDefault="00542E27" w:rsidP="001F170F">
      <w:pPr>
        <w:pStyle w:val="Heading2"/>
      </w:pPr>
      <w:bookmarkStart w:id="118" w:name="_Toc79943963"/>
      <w:r>
        <w:t xml:space="preserve">3.7.4 </w:t>
      </w:r>
      <w:r w:rsidR="00A56F95">
        <w:t>See Reservation Use Case</w:t>
      </w:r>
      <w:bookmarkEnd w:id="118"/>
    </w:p>
    <w:p w14:paraId="66A0C47B" w14:textId="77777777" w:rsidR="00A56F95" w:rsidRDefault="00A56F95" w:rsidP="00542E27">
      <w:pPr>
        <w:rPr>
          <w:szCs w:val="24"/>
        </w:rPr>
      </w:pPr>
      <w:r w:rsidRPr="00236151">
        <w:rPr>
          <w:szCs w:val="24"/>
        </w:rPr>
        <w:t>The Name of the use case is “</w:t>
      </w:r>
      <w:r>
        <w:rPr>
          <w:szCs w:val="24"/>
        </w:rPr>
        <w:t>See Reservation</w:t>
      </w:r>
      <w:r w:rsidRPr="00236151">
        <w:rPr>
          <w:szCs w:val="24"/>
        </w:rPr>
        <w:t>”.</w:t>
      </w:r>
    </w:p>
    <w:p w14:paraId="409E9BB1" w14:textId="77777777" w:rsidR="00A56F95" w:rsidRDefault="00A56F95" w:rsidP="00542E27">
      <w:pPr>
        <w:pStyle w:val="insidehead2"/>
      </w:pPr>
      <w:bookmarkStart w:id="119" w:name="_Toc79943964"/>
      <w:r w:rsidRPr="00236151">
        <w:t>Description</w:t>
      </w:r>
      <w:bookmarkEnd w:id="119"/>
    </w:p>
    <w:p w14:paraId="1FC7BC8E" w14:textId="77777777" w:rsidR="00A56F95" w:rsidRDefault="00A56F95" w:rsidP="00542E27">
      <w:pPr>
        <w:rPr>
          <w:szCs w:val="24"/>
        </w:rPr>
      </w:pPr>
      <w:r>
        <w:rPr>
          <w:szCs w:val="24"/>
        </w:rPr>
        <w:t>The use case is used to check the Reservations.</w:t>
      </w:r>
    </w:p>
    <w:p w14:paraId="4C99529A" w14:textId="77777777" w:rsidR="00A56F95" w:rsidRDefault="00A56F95" w:rsidP="00542E27">
      <w:pPr>
        <w:pStyle w:val="insidehead2"/>
      </w:pPr>
      <w:bookmarkStart w:id="120" w:name="_Toc79943965"/>
      <w:r>
        <w:t>Actor</w:t>
      </w:r>
      <w:bookmarkEnd w:id="120"/>
    </w:p>
    <w:p w14:paraId="3102AE92" w14:textId="77777777" w:rsidR="00A56F95" w:rsidRDefault="00A56F95" w:rsidP="00542E27">
      <w:pPr>
        <w:rPr>
          <w:szCs w:val="24"/>
        </w:rPr>
      </w:pPr>
      <w:r>
        <w:rPr>
          <w:szCs w:val="24"/>
        </w:rPr>
        <w:t>The Administrator and the registered users are the actor in this case.</w:t>
      </w:r>
    </w:p>
    <w:p w14:paraId="4EEFDB99" w14:textId="77777777" w:rsidR="00A56F95" w:rsidRDefault="00A56F95" w:rsidP="00542E27">
      <w:pPr>
        <w:pStyle w:val="insidehead2"/>
      </w:pPr>
      <w:bookmarkStart w:id="121" w:name="_Toc79943966"/>
      <w:r>
        <w:lastRenderedPageBreak/>
        <w:t>Precondition</w:t>
      </w:r>
      <w:bookmarkEnd w:id="121"/>
    </w:p>
    <w:p w14:paraId="62C85E23" w14:textId="77777777" w:rsidR="00A56F95" w:rsidRDefault="00A56F95" w:rsidP="00542E27">
      <w:pPr>
        <w:rPr>
          <w:szCs w:val="24"/>
        </w:rPr>
      </w:pPr>
      <w:r>
        <w:rPr>
          <w:szCs w:val="24"/>
        </w:rPr>
        <w:t>The Administrator must be login.</w:t>
      </w:r>
    </w:p>
    <w:p w14:paraId="3BD05196" w14:textId="77777777" w:rsidR="00A56F95" w:rsidRDefault="00A56F95" w:rsidP="00542E27">
      <w:pPr>
        <w:pStyle w:val="insidehead2"/>
      </w:pPr>
      <w:bookmarkStart w:id="122" w:name="_Toc79943967"/>
      <w:r>
        <w:t>Normal Flow of Events</w:t>
      </w:r>
      <w:bookmarkEnd w:id="122"/>
    </w:p>
    <w:p w14:paraId="41D6BE69" w14:textId="77777777" w:rsidR="00A56F95" w:rsidRPr="0061757A" w:rsidRDefault="00A56F95" w:rsidP="005B424B">
      <w:pPr>
        <w:pStyle w:val="ListParagraph"/>
        <w:numPr>
          <w:ilvl w:val="0"/>
          <w:numId w:val="17"/>
        </w:numPr>
        <w:ind w:left="720" w:right="0"/>
        <w:rPr>
          <w:b/>
          <w:bCs/>
          <w:sz w:val="28"/>
          <w:szCs w:val="28"/>
        </w:rPr>
      </w:pPr>
      <w:r>
        <w:rPr>
          <w:szCs w:val="24"/>
        </w:rPr>
        <w:t>Admin Login to the main page of the admin site.</w:t>
      </w:r>
    </w:p>
    <w:p w14:paraId="66539098" w14:textId="77777777" w:rsidR="00A56F95" w:rsidRPr="0061757A" w:rsidRDefault="00A56F95" w:rsidP="005B424B">
      <w:pPr>
        <w:pStyle w:val="ListParagraph"/>
        <w:numPr>
          <w:ilvl w:val="0"/>
          <w:numId w:val="17"/>
        </w:numPr>
        <w:ind w:left="720" w:right="0"/>
        <w:rPr>
          <w:b/>
          <w:bCs/>
          <w:sz w:val="28"/>
          <w:szCs w:val="28"/>
        </w:rPr>
      </w:pPr>
      <w:r>
        <w:rPr>
          <w:szCs w:val="24"/>
        </w:rPr>
        <w:t>Clicks on the “Dashboard” button to view the Recent Reservations.</w:t>
      </w:r>
    </w:p>
    <w:p w14:paraId="2EDEF7E1" w14:textId="77777777" w:rsidR="00A56F95" w:rsidRPr="00B33394" w:rsidRDefault="00A56F95" w:rsidP="00542E27">
      <w:pPr>
        <w:pStyle w:val="ListParagraph"/>
        <w:numPr>
          <w:ilvl w:val="0"/>
          <w:numId w:val="17"/>
        </w:numPr>
        <w:ind w:left="720" w:right="0"/>
        <w:rPr>
          <w:b/>
          <w:bCs/>
          <w:sz w:val="28"/>
          <w:szCs w:val="28"/>
        </w:rPr>
      </w:pPr>
      <w:r>
        <w:rPr>
          <w:szCs w:val="24"/>
        </w:rPr>
        <w:t>Here Admin can also see all the Recent Customers who have reserved the seat in the bus.</w:t>
      </w:r>
    </w:p>
    <w:p w14:paraId="3AD8325A" w14:textId="77777777" w:rsidR="00A56F95" w:rsidRDefault="00A56F95" w:rsidP="00542E27">
      <w:pPr>
        <w:pStyle w:val="insidehead2"/>
      </w:pPr>
      <w:bookmarkStart w:id="123" w:name="_Toc79943968"/>
      <w:r>
        <w:t>Post Condition</w:t>
      </w:r>
      <w:bookmarkEnd w:id="123"/>
    </w:p>
    <w:p w14:paraId="131088B4" w14:textId="77777777" w:rsidR="00A56F95" w:rsidRPr="009D3F72" w:rsidRDefault="00A56F95" w:rsidP="00542E27">
      <w:pPr>
        <w:rPr>
          <w:szCs w:val="24"/>
        </w:rPr>
      </w:pPr>
      <w:r>
        <w:rPr>
          <w:szCs w:val="24"/>
        </w:rPr>
        <w:t>Can See all the reservations and the recent Customers.</w:t>
      </w:r>
    </w:p>
    <w:p w14:paraId="7C592B57" w14:textId="77777777" w:rsidR="00A56F95" w:rsidRDefault="00A56F95" w:rsidP="00A56F95">
      <w:pPr>
        <w:ind w:left="1440"/>
        <w:rPr>
          <w:szCs w:val="24"/>
        </w:rPr>
      </w:pPr>
    </w:p>
    <w:p w14:paraId="03E0B387" w14:textId="77777777" w:rsidR="00A56F95" w:rsidRDefault="00542E27" w:rsidP="001F170F">
      <w:pPr>
        <w:pStyle w:val="Heading2"/>
      </w:pPr>
      <w:bookmarkStart w:id="124" w:name="_Toc79943969"/>
      <w:r>
        <w:t xml:space="preserve">3.7.5 </w:t>
      </w:r>
      <w:r w:rsidR="00A56F95">
        <w:t>View Report Use Case</w:t>
      </w:r>
      <w:bookmarkEnd w:id="124"/>
    </w:p>
    <w:p w14:paraId="5E53EC87" w14:textId="77777777" w:rsidR="00A56F95" w:rsidRDefault="00A56F95" w:rsidP="00542E27">
      <w:pPr>
        <w:rPr>
          <w:szCs w:val="24"/>
        </w:rPr>
      </w:pPr>
      <w:r w:rsidRPr="00236151">
        <w:rPr>
          <w:szCs w:val="24"/>
        </w:rPr>
        <w:t>The Name of the use case is “</w:t>
      </w:r>
      <w:r>
        <w:rPr>
          <w:szCs w:val="24"/>
        </w:rPr>
        <w:t>View Report</w:t>
      </w:r>
      <w:r w:rsidRPr="00236151">
        <w:rPr>
          <w:szCs w:val="24"/>
        </w:rPr>
        <w:t>”.</w:t>
      </w:r>
    </w:p>
    <w:p w14:paraId="54A5D082" w14:textId="77777777" w:rsidR="00A56F95" w:rsidRDefault="00A56F95" w:rsidP="00542E27">
      <w:pPr>
        <w:pStyle w:val="insidehead2"/>
      </w:pPr>
      <w:bookmarkStart w:id="125" w:name="_Toc79943970"/>
      <w:r w:rsidRPr="00236151">
        <w:t>Description</w:t>
      </w:r>
      <w:bookmarkEnd w:id="125"/>
    </w:p>
    <w:p w14:paraId="783CE06B" w14:textId="77777777" w:rsidR="00A56F95" w:rsidRDefault="00A56F95" w:rsidP="00542E27">
      <w:pPr>
        <w:rPr>
          <w:szCs w:val="24"/>
        </w:rPr>
      </w:pPr>
      <w:r>
        <w:rPr>
          <w:szCs w:val="24"/>
        </w:rPr>
        <w:t>The use case is used to check the Report.</w:t>
      </w:r>
    </w:p>
    <w:p w14:paraId="527A56DD" w14:textId="77777777" w:rsidR="00A56F95" w:rsidRDefault="00A56F95" w:rsidP="00542E27">
      <w:pPr>
        <w:pStyle w:val="insidehead2"/>
      </w:pPr>
      <w:bookmarkStart w:id="126" w:name="_Toc79943971"/>
      <w:r>
        <w:t>Actor</w:t>
      </w:r>
      <w:bookmarkEnd w:id="126"/>
    </w:p>
    <w:p w14:paraId="3A634F00" w14:textId="77777777" w:rsidR="00A56F95" w:rsidRDefault="00A56F95" w:rsidP="00542E27">
      <w:pPr>
        <w:rPr>
          <w:szCs w:val="24"/>
        </w:rPr>
      </w:pPr>
      <w:r>
        <w:rPr>
          <w:szCs w:val="24"/>
        </w:rPr>
        <w:t>The Administrator and the registered users are the actor in this case.</w:t>
      </w:r>
    </w:p>
    <w:p w14:paraId="0EDA905D" w14:textId="77777777" w:rsidR="00A56F95" w:rsidRDefault="00A56F95" w:rsidP="00542E27">
      <w:pPr>
        <w:pStyle w:val="insidehead2"/>
      </w:pPr>
      <w:bookmarkStart w:id="127" w:name="_Toc79943972"/>
      <w:r>
        <w:t>Precondition</w:t>
      </w:r>
      <w:bookmarkEnd w:id="127"/>
    </w:p>
    <w:p w14:paraId="71E0FFB2" w14:textId="77777777" w:rsidR="00A56F95" w:rsidRPr="00B33394" w:rsidRDefault="00A56F95" w:rsidP="00B33394">
      <w:pPr>
        <w:rPr>
          <w:szCs w:val="24"/>
        </w:rPr>
      </w:pPr>
      <w:r>
        <w:rPr>
          <w:szCs w:val="24"/>
        </w:rPr>
        <w:t>The Administrator must be login.</w:t>
      </w:r>
    </w:p>
    <w:p w14:paraId="5FBE4D8B" w14:textId="77777777" w:rsidR="00A56F95" w:rsidRPr="00B33394" w:rsidRDefault="00A56F95" w:rsidP="00B33394">
      <w:pPr>
        <w:pStyle w:val="insidehead2"/>
      </w:pPr>
      <w:bookmarkStart w:id="128" w:name="_Toc79943973"/>
      <w:r w:rsidRPr="00B33394">
        <w:t>Normal Flow of Events</w:t>
      </w:r>
      <w:bookmarkEnd w:id="128"/>
    </w:p>
    <w:p w14:paraId="22B1AD55" w14:textId="77777777" w:rsidR="00A56F95" w:rsidRPr="0061757A" w:rsidRDefault="00A56F95" w:rsidP="005B424B">
      <w:pPr>
        <w:pStyle w:val="ListParagraph"/>
        <w:numPr>
          <w:ilvl w:val="0"/>
          <w:numId w:val="17"/>
        </w:numPr>
        <w:ind w:left="720" w:right="0"/>
        <w:rPr>
          <w:b/>
          <w:bCs/>
          <w:sz w:val="28"/>
          <w:szCs w:val="28"/>
        </w:rPr>
      </w:pPr>
      <w:r>
        <w:rPr>
          <w:szCs w:val="24"/>
        </w:rPr>
        <w:t>Admin Login to the main page of the admin site.</w:t>
      </w:r>
    </w:p>
    <w:p w14:paraId="15535592" w14:textId="77777777" w:rsidR="00A56F95" w:rsidRPr="0061757A" w:rsidRDefault="00A56F95" w:rsidP="005B424B">
      <w:pPr>
        <w:pStyle w:val="ListParagraph"/>
        <w:numPr>
          <w:ilvl w:val="0"/>
          <w:numId w:val="17"/>
        </w:numPr>
        <w:ind w:left="720" w:right="0"/>
        <w:rPr>
          <w:b/>
          <w:bCs/>
          <w:sz w:val="28"/>
          <w:szCs w:val="28"/>
        </w:rPr>
      </w:pPr>
      <w:r>
        <w:rPr>
          <w:szCs w:val="24"/>
        </w:rPr>
        <w:t>Clicks on the “Report” button to view the Report of Reservations.</w:t>
      </w:r>
    </w:p>
    <w:p w14:paraId="390684A7" w14:textId="77777777" w:rsidR="00A56F95" w:rsidRPr="00B33394" w:rsidRDefault="00A56F95" w:rsidP="00542E27">
      <w:pPr>
        <w:pStyle w:val="ListParagraph"/>
        <w:numPr>
          <w:ilvl w:val="0"/>
          <w:numId w:val="17"/>
        </w:numPr>
        <w:ind w:left="720" w:right="0"/>
        <w:rPr>
          <w:b/>
          <w:bCs/>
          <w:sz w:val="28"/>
          <w:szCs w:val="28"/>
        </w:rPr>
      </w:pPr>
      <w:r>
        <w:rPr>
          <w:szCs w:val="24"/>
        </w:rPr>
        <w:t>Here Admin can also apply different filters to see report via specific date or specific route or specific bus.</w:t>
      </w:r>
    </w:p>
    <w:p w14:paraId="4A1BC080" w14:textId="77777777" w:rsidR="00A56F95" w:rsidRDefault="00A56F95" w:rsidP="00542E27">
      <w:pPr>
        <w:pStyle w:val="insidehead2"/>
      </w:pPr>
      <w:bookmarkStart w:id="129" w:name="_Toc79943974"/>
      <w:r>
        <w:t>Post Condition</w:t>
      </w:r>
      <w:bookmarkEnd w:id="129"/>
    </w:p>
    <w:p w14:paraId="25B4D36E" w14:textId="77777777" w:rsidR="00A56F95" w:rsidRPr="009D3F72" w:rsidRDefault="00A56F95" w:rsidP="00542E27">
      <w:pPr>
        <w:rPr>
          <w:szCs w:val="24"/>
        </w:rPr>
      </w:pPr>
      <w:r>
        <w:rPr>
          <w:szCs w:val="24"/>
        </w:rPr>
        <w:t>Can See the Report.</w:t>
      </w:r>
    </w:p>
    <w:p w14:paraId="251FF024" w14:textId="77777777" w:rsidR="00A56F95" w:rsidRPr="00236151" w:rsidRDefault="00A56F95" w:rsidP="00A56F95">
      <w:pPr>
        <w:ind w:left="1440"/>
        <w:rPr>
          <w:szCs w:val="24"/>
        </w:rPr>
      </w:pPr>
    </w:p>
    <w:p w14:paraId="554C4C00" w14:textId="77777777" w:rsidR="00A56F95" w:rsidRDefault="00542E27" w:rsidP="001F170F">
      <w:pPr>
        <w:pStyle w:val="Heading2"/>
      </w:pPr>
      <w:bookmarkStart w:id="130" w:name="_Toc79943975"/>
      <w:r>
        <w:t xml:space="preserve">3.7.6 </w:t>
      </w:r>
      <w:r w:rsidR="00A56F95">
        <w:t>View Report Use Case</w:t>
      </w:r>
      <w:bookmarkEnd w:id="130"/>
    </w:p>
    <w:p w14:paraId="6B0C7B4E" w14:textId="77777777" w:rsidR="00A56F95" w:rsidRDefault="00A56F95" w:rsidP="00542E27">
      <w:pPr>
        <w:rPr>
          <w:szCs w:val="24"/>
        </w:rPr>
      </w:pPr>
      <w:r w:rsidRPr="00236151">
        <w:rPr>
          <w:szCs w:val="24"/>
        </w:rPr>
        <w:t>The Name of the use case is “</w:t>
      </w:r>
      <w:r>
        <w:rPr>
          <w:szCs w:val="24"/>
        </w:rPr>
        <w:t>Print Report</w:t>
      </w:r>
      <w:r w:rsidRPr="00236151">
        <w:rPr>
          <w:szCs w:val="24"/>
        </w:rPr>
        <w:t>”.</w:t>
      </w:r>
    </w:p>
    <w:p w14:paraId="58E36156" w14:textId="77777777" w:rsidR="00A56F95" w:rsidRDefault="00A56F95" w:rsidP="00542E27">
      <w:pPr>
        <w:pStyle w:val="insidehead2"/>
      </w:pPr>
      <w:bookmarkStart w:id="131" w:name="_Toc79943976"/>
      <w:r w:rsidRPr="00236151">
        <w:t>Description</w:t>
      </w:r>
      <w:bookmarkEnd w:id="131"/>
    </w:p>
    <w:p w14:paraId="2619FFC7" w14:textId="77777777" w:rsidR="00A56F95" w:rsidRDefault="00A56F95" w:rsidP="00542E27">
      <w:pPr>
        <w:rPr>
          <w:szCs w:val="24"/>
        </w:rPr>
      </w:pPr>
      <w:r>
        <w:rPr>
          <w:szCs w:val="24"/>
        </w:rPr>
        <w:t>The use case is used to print the Report.</w:t>
      </w:r>
    </w:p>
    <w:p w14:paraId="4E763F79" w14:textId="77777777" w:rsidR="00A56F95" w:rsidRDefault="00A56F95" w:rsidP="00542E27">
      <w:pPr>
        <w:pStyle w:val="insidehead2"/>
      </w:pPr>
      <w:bookmarkStart w:id="132" w:name="_Toc79943977"/>
      <w:r>
        <w:lastRenderedPageBreak/>
        <w:t>Actor</w:t>
      </w:r>
      <w:bookmarkEnd w:id="132"/>
    </w:p>
    <w:p w14:paraId="296DD80E" w14:textId="77777777" w:rsidR="00A56F95" w:rsidRDefault="00A56F95" w:rsidP="00542E27">
      <w:pPr>
        <w:rPr>
          <w:szCs w:val="24"/>
        </w:rPr>
      </w:pPr>
      <w:r>
        <w:rPr>
          <w:szCs w:val="24"/>
        </w:rPr>
        <w:t>The Administrator and the registered users are the actor in this case.</w:t>
      </w:r>
    </w:p>
    <w:p w14:paraId="7606556B" w14:textId="77777777" w:rsidR="00A56F95" w:rsidRDefault="00A56F95" w:rsidP="00542E27">
      <w:pPr>
        <w:pStyle w:val="insidehead2"/>
      </w:pPr>
      <w:bookmarkStart w:id="133" w:name="_Toc79943978"/>
      <w:r>
        <w:t>Precondition</w:t>
      </w:r>
      <w:bookmarkEnd w:id="133"/>
    </w:p>
    <w:p w14:paraId="6C07DCE2" w14:textId="77777777" w:rsidR="00A56F95" w:rsidRDefault="00A56F95" w:rsidP="00542E27">
      <w:pPr>
        <w:rPr>
          <w:szCs w:val="24"/>
        </w:rPr>
      </w:pPr>
      <w:r>
        <w:rPr>
          <w:szCs w:val="24"/>
        </w:rPr>
        <w:t>The Administrator must be login.</w:t>
      </w:r>
    </w:p>
    <w:p w14:paraId="04B1C36A" w14:textId="77777777" w:rsidR="00A56F95" w:rsidRDefault="00A56F95" w:rsidP="00542E27">
      <w:pPr>
        <w:rPr>
          <w:szCs w:val="24"/>
        </w:rPr>
      </w:pPr>
    </w:p>
    <w:p w14:paraId="32A26FFB" w14:textId="77777777" w:rsidR="00A56F95" w:rsidRDefault="00A56F95" w:rsidP="00542E27">
      <w:pPr>
        <w:pStyle w:val="insidehead2"/>
      </w:pPr>
      <w:bookmarkStart w:id="134" w:name="_Toc79943979"/>
      <w:r>
        <w:t>Normal Flow of Events</w:t>
      </w:r>
      <w:bookmarkEnd w:id="134"/>
    </w:p>
    <w:p w14:paraId="1CAECC0C" w14:textId="77777777" w:rsidR="00A56F95" w:rsidRPr="0061757A" w:rsidRDefault="00A56F95" w:rsidP="005B424B">
      <w:pPr>
        <w:pStyle w:val="ListParagraph"/>
        <w:numPr>
          <w:ilvl w:val="0"/>
          <w:numId w:val="17"/>
        </w:numPr>
        <w:ind w:left="720" w:right="0"/>
        <w:rPr>
          <w:b/>
          <w:bCs/>
          <w:sz w:val="28"/>
          <w:szCs w:val="28"/>
        </w:rPr>
      </w:pPr>
      <w:r>
        <w:rPr>
          <w:szCs w:val="24"/>
        </w:rPr>
        <w:t>Admin Login to the main page of the admin site.</w:t>
      </w:r>
    </w:p>
    <w:p w14:paraId="78D6B65B" w14:textId="77777777" w:rsidR="00A56F95" w:rsidRPr="0061757A" w:rsidRDefault="00A56F95" w:rsidP="005B424B">
      <w:pPr>
        <w:pStyle w:val="ListParagraph"/>
        <w:numPr>
          <w:ilvl w:val="0"/>
          <w:numId w:val="17"/>
        </w:numPr>
        <w:ind w:left="720" w:right="0"/>
        <w:rPr>
          <w:b/>
          <w:bCs/>
          <w:sz w:val="28"/>
          <w:szCs w:val="28"/>
        </w:rPr>
      </w:pPr>
      <w:r>
        <w:rPr>
          <w:szCs w:val="24"/>
        </w:rPr>
        <w:t>Clicks on the “Report” button to view the Report of Reservations.</w:t>
      </w:r>
    </w:p>
    <w:p w14:paraId="601EC4A2" w14:textId="77777777" w:rsidR="00A56F95" w:rsidRPr="006C67C1" w:rsidRDefault="00A56F95" w:rsidP="005B424B">
      <w:pPr>
        <w:pStyle w:val="ListParagraph"/>
        <w:numPr>
          <w:ilvl w:val="0"/>
          <w:numId w:val="17"/>
        </w:numPr>
        <w:ind w:left="720" w:right="0"/>
        <w:rPr>
          <w:b/>
          <w:bCs/>
          <w:sz w:val="28"/>
          <w:szCs w:val="28"/>
        </w:rPr>
      </w:pPr>
      <w:r>
        <w:rPr>
          <w:szCs w:val="24"/>
        </w:rPr>
        <w:t>Here Admin can also apply different filters to see report via specific date or specific route or specific bus.</w:t>
      </w:r>
    </w:p>
    <w:p w14:paraId="176A5332" w14:textId="77777777" w:rsidR="00A56F95" w:rsidRPr="0061757A" w:rsidRDefault="00A56F95" w:rsidP="005B424B">
      <w:pPr>
        <w:pStyle w:val="ListParagraph"/>
        <w:numPr>
          <w:ilvl w:val="0"/>
          <w:numId w:val="17"/>
        </w:numPr>
        <w:ind w:left="720" w:right="0"/>
        <w:rPr>
          <w:b/>
          <w:bCs/>
          <w:sz w:val="28"/>
          <w:szCs w:val="28"/>
        </w:rPr>
      </w:pPr>
      <w:r>
        <w:rPr>
          <w:szCs w:val="24"/>
        </w:rPr>
        <w:t>Then click the print button to print the report.</w:t>
      </w:r>
    </w:p>
    <w:p w14:paraId="65065E8F" w14:textId="77777777" w:rsidR="00A56F95" w:rsidRDefault="00A56F95" w:rsidP="00542E27">
      <w:pPr>
        <w:rPr>
          <w:b/>
          <w:bCs/>
          <w:sz w:val="28"/>
          <w:szCs w:val="28"/>
        </w:rPr>
      </w:pPr>
    </w:p>
    <w:p w14:paraId="40667309" w14:textId="77777777" w:rsidR="00A56F95" w:rsidRDefault="00A56F95" w:rsidP="00542E27">
      <w:pPr>
        <w:pStyle w:val="insidehead2"/>
      </w:pPr>
      <w:bookmarkStart w:id="135" w:name="_Toc79943980"/>
      <w:r>
        <w:t>Post Condition</w:t>
      </w:r>
      <w:bookmarkEnd w:id="135"/>
    </w:p>
    <w:p w14:paraId="3557E701" w14:textId="77777777" w:rsidR="00A56F95" w:rsidRDefault="00A56F95" w:rsidP="00C94900">
      <w:pPr>
        <w:rPr>
          <w:rFonts w:eastAsiaTheme="minorHAnsi"/>
        </w:rPr>
      </w:pPr>
      <w:r>
        <w:rPr>
          <w:szCs w:val="24"/>
        </w:rPr>
        <w:t>Can get the Printed Report of the reservation.</w:t>
      </w:r>
    </w:p>
    <w:p w14:paraId="0845D6D3" w14:textId="77777777" w:rsidR="00542E27" w:rsidRDefault="00542E27" w:rsidP="00542E27">
      <w:pPr>
        <w:pStyle w:val="Heading1"/>
      </w:pPr>
      <w:bookmarkStart w:id="136" w:name="_Toc79943981"/>
      <w:r>
        <w:lastRenderedPageBreak/>
        <w:t xml:space="preserve">3.8 </w:t>
      </w:r>
      <w:r w:rsidRPr="00AB3FDD">
        <w:t>Use Case o</w:t>
      </w:r>
      <w:r>
        <w:t>f Passenger</w:t>
      </w:r>
      <w:bookmarkEnd w:id="136"/>
    </w:p>
    <w:p w14:paraId="7A4F1EBC" w14:textId="77777777" w:rsidR="00C45A57" w:rsidRDefault="00C45A57" w:rsidP="00C45A57">
      <w:pPr>
        <w:rPr>
          <w:rFonts w:eastAsiaTheme="minorHAnsi"/>
        </w:rPr>
      </w:pPr>
      <w:r>
        <w:rPr>
          <w:noProof/>
        </w:rPr>
        <w:drawing>
          <wp:anchor distT="0" distB="0" distL="114300" distR="114300" simplePos="0" relativeHeight="251645952" behindDoc="0" locked="0" layoutInCell="1" allowOverlap="1" wp14:anchorId="387D3A84" wp14:editId="373AB764">
            <wp:simplePos x="0" y="0"/>
            <wp:positionH relativeFrom="margin">
              <wp:posOffset>1128395</wp:posOffset>
            </wp:positionH>
            <wp:positionV relativeFrom="paragraph">
              <wp:posOffset>324414</wp:posOffset>
            </wp:positionV>
            <wp:extent cx="3683000" cy="3792855"/>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683000" cy="3792855"/>
                    </a:xfrm>
                    <a:prstGeom prst="rect">
                      <a:avLst/>
                    </a:prstGeom>
                  </pic:spPr>
                </pic:pic>
              </a:graphicData>
            </a:graphic>
            <wp14:sizeRelH relativeFrom="margin">
              <wp14:pctWidth>0</wp14:pctWidth>
            </wp14:sizeRelH>
            <wp14:sizeRelV relativeFrom="margin">
              <wp14:pctHeight>0</wp14:pctHeight>
            </wp14:sizeRelV>
          </wp:anchor>
        </w:drawing>
      </w:r>
    </w:p>
    <w:p w14:paraId="485B1A71" w14:textId="77777777" w:rsidR="00C45A57" w:rsidRPr="00236151" w:rsidRDefault="00C45A57" w:rsidP="001F170F">
      <w:pPr>
        <w:pStyle w:val="Heading2"/>
      </w:pPr>
      <w:bookmarkStart w:id="137" w:name="_Toc79943982"/>
      <w:r>
        <w:t xml:space="preserve">3.8.1 </w:t>
      </w:r>
      <w:r w:rsidRPr="00236151">
        <w:t>Login Use Case</w:t>
      </w:r>
      <w:bookmarkEnd w:id="137"/>
    </w:p>
    <w:p w14:paraId="6A123C89" w14:textId="77777777" w:rsidR="00C45A57" w:rsidRDefault="00C45A57" w:rsidP="00C45A57">
      <w:pPr>
        <w:rPr>
          <w:szCs w:val="24"/>
        </w:rPr>
      </w:pPr>
      <w:r w:rsidRPr="00236151">
        <w:rPr>
          <w:szCs w:val="24"/>
        </w:rPr>
        <w:t>The Name of the use case is “Login”.</w:t>
      </w:r>
    </w:p>
    <w:p w14:paraId="58A94BA7" w14:textId="77777777" w:rsidR="00C45A57" w:rsidRDefault="00C45A57" w:rsidP="00C45A57">
      <w:pPr>
        <w:pStyle w:val="insidehead2"/>
      </w:pPr>
      <w:bookmarkStart w:id="138" w:name="_Toc79943983"/>
      <w:r w:rsidRPr="00236151">
        <w:t>Description</w:t>
      </w:r>
      <w:bookmarkEnd w:id="138"/>
    </w:p>
    <w:p w14:paraId="71C8377B" w14:textId="77777777" w:rsidR="00C45A57" w:rsidRDefault="00C45A57" w:rsidP="00C45A57">
      <w:pPr>
        <w:rPr>
          <w:szCs w:val="24"/>
        </w:rPr>
      </w:pPr>
      <w:r>
        <w:rPr>
          <w:szCs w:val="24"/>
        </w:rPr>
        <w:t>The use case is used when User open the User site.</w:t>
      </w:r>
    </w:p>
    <w:p w14:paraId="29056684" w14:textId="77777777" w:rsidR="00C45A57" w:rsidRDefault="00C45A57" w:rsidP="00C45A57">
      <w:pPr>
        <w:pStyle w:val="insidehead2"/>
      </w:pPr>
      <w:bookmarkStart w:id="139" w:name="_Toc79943984"/>
      <w:r>
        <w:t>Actor</w:t>
      </w:r>
      <w:bookmarkEnd w:id="139"/>
    </w:p>
    <w:p w14:paraId="4F3AA11B" w14:textId="77777777" w:rsidR="00C45A57" w:rsidRDefault="00C45A57" w:rsidP="00C45A57">
      <w:pPr>
        <w:rPr>
          <w:szCs w:val="24"/>
        </w:rPr>
      </w:pPr>
      <w:r>
        <w:rPr>
          <w:szCs w:val="24"/>
        </w:rPr>
        <w:t>The Users/Passengers are the actors in this case.</w:t>
      </w:r>
    </w:p>
    <w:p w14:paraId="174369C5" w14:textId="77777777" w:rsidR="00C45A57" w:rsidRDefault="00C45A57" w:rsidP="00C45A57">
      <w:pPr>
        <w:pStyle w:val="insidehead2"/>
      </w:pPr>
      <w:bookmarkStart w:id="140" w:name="_Toc79943985"/>
      <w:r>
        <w:t>Precondition</w:t>
      </w:r>
      <w:bookmarkEnd w:id="140"/>
    </w:p>
    <w:p w14:paraId="103D5FB2" w14:textId="77777777" w:rsidR="00C45A57" w:rsidRDefault="00C45A57" w:rsidP="00C45A57">
      <w:pPr>
        <w:rPr>
          <w:szCs w:val="24"/>
        </w:rPr>
      </w:pPr>
      <w:r>
        <w:rPr>
          <w:szCs w:val="24"/>
        </w:rPr>
        <w:t>The Users and the computer operator must be registered into the system before entering this stage.</w:t>
      </w:r>
    </w:p>
    <w:p w14:paraId="1D8CDAD3" w14:textId="77777777" w:rsidR="00C45A57" w:rsidRPr="00236151" w:rsidRDefault="00C45A57" w:rsidP="00C45A57">
      <w:pPr>
        <w:rPr>
          <w:szCs w:val="24"/>
        </w:rPr>
      </w:pPr>
    </w:p>
    <w:p w14:paraId="3FB39C1B" w14:textId="77777777" w:rsidR="00C45A57" w:rsidRDefault="00C45A57" w:rsidP="00C45A57">
      <w:pPr>
        <w:pStyle w:val="insidehead2"/>
      </w:pPr>
      <w:bookmarkStart w:id="141" w:name="_Toc79943986"/>
      <w:r>
        <w:t>Normal Flow of Events</w:t>
      </w:r>
      <w:bookmarkEnd w:id="141"/>
    </w:p>
    <w:p w14:paraId="68788E46" w14:textId="77777777" w:rsidR="00C45A57" w:rsidRPr="0061757A" w:rsidRDefault="00C45A57" w:rsidP="005B424B">
      <w:pPr>
        <w:pStyle w:val="ListParagraph"/>
        <w:numPr>
          <w:ilvl w:val="0"/>
          <w:numId w:val="17"/>
        </w:numPr>
        <w:ind w:left="720" w:right="0"/>
        <w:rPr>
          <w:b/>
          <w:bCs/>
          <w:sz w:val="28"/>
          <w:szCs w:val="28"/>
        </w:rPr>
      </w:pPr>
      <w:r>
        <w:rPr>
          <w:szCs w:val="24"/>
        </w:rPr>
        <w:t>User Login to the main page of the admin site.</w:t>
      </w:r>
    </w:p>
    <w:p w14:paraId="73F704CB" w14:textId="77777777" w:rsidR="00C45A57" w:rsidRPr="0061757A" w:rsidRDefault="00C45A57" w:rsidP="005B424B">
      <w:pPr>
        <w:pStyle w:val="ListParagraph"/>
        <w:numPr>
          <w:ilvl w:val="0"/>
          <w:numId w:val="17"/>
        </w:numPr>
        <w:ind w:left="720" w:right="0"/>
        <w:rPr>
          <w:b/>
          <w:bCs/>
          <w:sz w:val="28"/>
          <w:szCs w:val="28"/>
        </w:rPr>
      </w:pPr>
      <w:r>
        <w:rPr>
          <w:szCs w:val="24"/>
        </w:rPr>
        <w:lastRenderedPageBreak/>
        <w:t>User Enters the username and password.</w:t>
      </w:r>
    </w:p>
    <w:p w14:paraId="667FD921" w14:textId="77777777" w:rsidR="00C45A57" w:rsidRPr="0061757A" w:rsidRDefault="00C45A57" w:rsidP="005B424B">
      <w:pPr>
        <w:pStyle w:val="ListParagraph"/>
        <w:numPr>
          <w:ilvl w:val="0"/>
          <w:numId w:val="17"/>
        </w:numPr>
        <w:ind w:left="720" w:right="0"/>
        <w:rPr>
          <w:b/>
          <w:bCs/>
          <w:sz w:val="28"/>
          <w:szCs w:val="28"/>
        </w:rPr>
      </w:pPr>
      <w:r>
        <w:rPr>
          <w:szCs w:val="24"/>
        </w:rPr>
        <w:t>User gets the message for providing the wrong information.</w:t>
      </w:r>
    </w:p>
    <w:p w14:paraId="51B9AAB8" w14:textId="77777777" w:rsidR="00C45A57" w:rsidRPr="0061757A" w:rsidRDefault="00C45A57" w:rsidP="005B424B">
      <w:pPr>
        <w:pStyle w:val="ListParagraph"/>
        <w:numPr>
          <w:ilvl w:val="0"/>
          <w:numId w:val="17"/>
        </w:numPr>
        <w:ind w:left="720" w:right="0"/>
        <w:rPr>
          <w:b/>
          <w:bCs/>
          <w:sz w:val="28"/>
          <w:szCs w:val="28"/>
        </w:rPr>
      </w:pPr>
      <w:r>
        <w:rPr>
          <w:szCs w:val="24"/>
        </w:rPr>
        <w:t>User Enters the correct Username and Password.</w:t>
      </w:r>
    </w:p>
    <w:p w14:paraId="5AD7259D" w14:textId="77777777" w:rsidR="00C45A57" w:rsidRPr="00B33394" w:rsidRDefault="00C45A57" w:rsidP="00C45A57">
      <w:pPr>
        <w:pStyle w:val="ListParagraph"/>
        <w:numPr>
          <w:ilvl w:val="0"/>
          <w:numId w:val="17"/>
        </w:numPr>
        <w:ind w:left="720" w:right="0"/>
        <w:rPr>
          <w:b/>
          <w:bCs/>
          <w:sz w:val="28"/>
          <w:szCs w:val="28"/>
        </w:rPr>
      </w:pPr>
      <w:r>
        <w:rPr>
          <w:szCs w:val="24"/>
        </w:rPr>
        <w:t>Now User is able to use the system.</w:t>
      </w:r>
    </w:p>
    <w:p w14:paraId="0ACAF0E6" w14:textId="77777777" w:rsidR="00C45A57" w:rsidRDefault="00C45A57" w:rsidP="00C45A57">
      <w:pPr>
        <w:pStyle w:val="insidehead2"/>
      </w:pPr>
      <w:bookmarkStart w:id="142" w:name="_Toc79943987"/>
      <w:r>
        <w:t>Post Condition</w:t>
      </w:r>
      <w:bookmarkEnd w:id="142"/>
    </w:p>
    <w:p w14:paraId="26885A82" w14:textId="77777777" w:rsidR="00C45A57" w:rsidRDefault="00C45A57" w:rsidP="00C45A57">
      <w:pPr>
        <w:rPr>
          <w:szCs w:val="24"/>
        </w:rPr>
      </w:pPr>
      <w:r>
        <w:rPr>
          <w:szCs w:val="24"/>
        </w:rPr>
        <w:t>User or Login Successfully.</w:t>
      </w:r>
    </w:p>
    <w:p w14:paraId="5804F47B" w14:textId="77777777" w:rsidR="00C45A57" w:rsidRDefault="00C45A57" w:rsidP="00C45A57">
      <w:pPr>
        <w:ind w:left="1440"/>
        <w:rPr>
          <w:szCs w:val="24"/>
        </w:rPr>
      </w:pPr>
    </w:p>
    <w:p w14:paraId="512408EB" w14:textId="77777777" w:rsidR="00C45A57" w:rsidRPr="00236151" w:rsidRDefault="00C45A57" w:rsidP="001F170F">
      <w:pPr>
        <w:pStyle w:val="Heading2"/>
      </w:pPr>
      <w:bookmarkStart w:id="143" w:name="_Toc79943988"/>
      <w:r>
        <w:t>3.8.2 Search Route</w:t>
      </w:r>
      <w:r w:rsidRPr="00236151">
        <w:t xml:space="preserve"> Use Case</w:t>
      </w:r>
      <w:bookmarkEnd w:id="143"/>
    </w:p>
    <w:p w14:paraId="6E771156" w14:textId="77777777" w:rsidR="00C45A57" w:rsidRDefault="00C45A57" w:rsidP="00C45A57">
      <w:pPr>
        <w:rPr>
          <w:szCs w:val="24"/>
        </w:rPr>
      </w:pPr>
      <w:r w:rsidRPr="00236151">
        <w:rPr>
          <w:szCs w:val="24"/>
        </w:rPr>
        <w:t>The Name of the use case is “</w:t>
      </w:r>
      <w:r>
        <w:t>Search Route</w:t>
      </w:r>
      <w:r w:rsidRPr="00236151">
        <w:rPr>
          <w:szCs w:val="24"/>
        </w:rPr>
        <w:t>”.</w:t>
      </w:r>
    </w:p>
    <w:p w14:paraId="68E0F4A5" w14:textId="77777777" w:rsidR="00C45A57" w:rsidRDefault="00C45A57" w:rsidP="00C45A57">
      <w:pPr>
        <w:pStyle w:val="insidehead2"/>
      </w:pPr>
      <w:bookmarkStart w:id="144" w:name="_Toc79943989"/>
      <w:r w:rsidRPr="00236151">
        <w:t>Description</w:t>
      </w:r>
      <w:bookmarkEnd w:id="144"/>
    </w:p>
    <w:p w14:paraId="19164712" w14:textId="77777777" w:rsidR="00C45A57" w:rsidRDefault="00C45A57" w:rsidP="00C45A57">
      <w:pPr>
        <w:rPr>
          <w:szCs w:val="24"/>
        </w:rPr>
      </w:pPr>
      <w:r>
        <w:rPr>
          <w:szCs w:val="24"/>
        </w:rPr>
        <w:t>The use case is used when User open the User site.</w:t>
      </w:r>
    </w:p>
    <w:p w14:paraId="06B12AF3" w14:textId="77777777" w:rsidR="00C45A57" w:rsidRDefault="00C45A57" w:rsidP="00C45A57">
      <w:pPr>
        <w:pStyle w:val="insidehead2"/>
      </w:pPr>
      <w:bookmarkStart w:id="145" w:name="_Toc79943990"/>
      <w:r>
        <w:t>Actor</w:t>
      </w:r>
      <w:bookmarkEnd w:id="145"/>
    </w:p>
    <w:p w14:paraId="55C96299" w14:textId="77777777" w:rsidR="00C45A57" w:rsidRDefault="00C45A57" w:rsidP="00C45A57">
      <w:pPr>
        <w:rPr>
          <w:szCs w:val="24"/>
        </w:rPr>
      </w:pPr>
      <w:r>
        <w:rPr>
          <w:szCs w:val="24"/>
        </w:rPr>
        <w:t>The Users/Passengers are the actors in this case.</w:t>
      </w:r>
    </w:p>
    <w:p w14:paraId="29D87BDF" w14:textId="77777777" w:rsidR="00C45A57" w:rsidRDefault="00C45A57" w:rsidP="00C45A57">
      <w:pPr>
        <w:pStyle w:val="insidehead2"/>
      </w:pPr>
      <w:bookmarkStart w:id="146" w:name="_Toc79943991"/>
      <w:r>
        <w:t>Precondition</w:t>
      </w:r>
      <w:bookmarkEnd w:id="146"/>
    </w:p>
    <w:p w14:paraId="7114F040" w14:textId="77777777" w:rsidR="00C45A57" w:rsidRPr="00236151" w:rsidRDefault="00C45A57" w:rsidP="00C45A57">
      <w:pPr>
        <w:rPr>
          <w:szCs w:val="24"/>
        </w:rPr>
      </w:pPr>
      <w:r>
        <w:rPr>
          <w:szCs w:val="24"/>
        </w:rPr>
        <w:t>The Users and the computer operator must be registered into the system before entering this stage.</w:t>
      </w:r>
    </w:p>
    <w:p w14:paraId="4B51CA13" w14:textId="77777777" w:rsidR="00C45A57" w:rsidRDefault="00C45A57" w:rsidP="00B33394">
      <w:pPr>
        <w:pStyle w:val="insidehead2"/>
      </w:pPr>
      <w:bookmarkStart w:id="147" w:name="_Toc79943992"/>
      <w:r>
        <w:t>Normal Flow of Events</w:t>
      </w:r>
      <w:bookmarkEnd w:id="147"/>
    </w:p>
    <w:p w14:paraId="1BC21A70" w14:textId="77777777" w:rsidR="00C45A57" w:rsidRPr="0061757A" w:rsidRDefault="00C45A57" w:rsidP="005B424B">
      <w:pPr>
        <w:pStyle w:val="ListParagraph"/>
        <w:numPr>
          <w:ilvl w:val="0"/>
          <w:numId w:val="17"/>
        </w:numPr>
        <w:ind w:left="720" w:right="0"/>
        <w:rPr>
          <w:b/>
          <w:bCs/>
          <w:sz w:val="28"/>
          <w:szCs w:val="28"/>
        </w:rPr>
      </w:pPr>
      <w:r>
        <w:rPr>
          <w:szCs w:val="24"/>
        </w:rPr>
        <w:t>User Login to the main page of the admin site.</w:t>
      </w:r>
    </w:p>
    <w:p w14:paraId="007D04DF" w14:textId="77777777" w:rsidR="00C45A57" w:rsidRPr="0061757A" w:rsidRDefault="00C45A57" w:rsidP="005B424B">
      <w:pPr>
        <w:pStyle w:val="ListParagraph"/>
        <w:numPr>
          <w:ilvl w:val="0"/>
          <w:numId w:val="17"/>
        </w:numPr>
        <w:ind w:left="720" w:right="0"/>
        <w:rPr>
          <w:b/>
          <w:bCs/>
          <w:sz w:val="28"/>
          <w:szCs w:val="28"/>
        </w:rPr>
      </w:pPr>
      <w:r>
        <w:rPr>
          <w:szCs w:val="24"/>
        </w:rPr>
        <w:t>User Enters the Origin and the Destination.</w:t>
      </w:r>
    </w:p>
    <w:p w14:paraId="57308BBE" w14:textId="77777777" w:rsidR="00C45A57" w:rsidRPr="0061757A" w:rsidRDefault="00C45A57" w:rsidP="005B424B">
      <w:pPr>
        <w:pStyle w:val="ListParagraph"/>
        <w:numPr>
          <w:ilvl w:val="0"/>
          <w:numId w:val="17"/>
        </w:numPr>
        <w:ind w:left="720" w:right="0"/>
        <w:rPr>
          <w:b/>
          <w:bCs/>
          <w:sz w:val="28"/>
          <w:szCs w:val="28"/>
        </w:rPr>
      </w:pPr>
      <w:r>
        <w:rPr>
          <w:szCs w:val="24"/>
        </w:rPr>
        <w:t>User then clicks the “Search” button.</w:t>
      </w:r>
    </w:p>
    <w:p w14:paraId="7C6DE2B8" w14:textId="77777777" w:rsidR="00C45A57" w:rsidRPr="00B33394" w:rsidRDefault="00C45A57" w:rsidP="00C45A57">
      <w:pPr>
        <w:pStyle w:val="ListParagraph"/>
        <w:numPr>
          <w:ilvl w:val="0"/>
          <w:numId w:val="17"/>
        </w:numPr>
        <w:ind w:left="720" w:right="0"/>
        <w:rPr>
          <w:szCs w:val="24"/>
        </w:rPr>
      </w:pPr>
      <w:r>
        <w:rPr>
          <w:szCs w:val="24"/>
        </w:rPr>
        <w:t>User gets all the buses for the required route.</w:t>
      </w:r>
    </w:p>
    <w:p w14:paraId="1E9FAB53" w14:textId="77777777" w:rsidR="00C45A57" w:rsidRDefault="00C45A57" w:rsidP="00B33394">
      <w:pPr>
        <w:pStyle w:val="insidehead2"/>
      </w:pPr>
      <w:bookmarkStart w:id="148" w:name="_Toc79943993"/>
      <w:r>
        <w:t>Post Condition</w:t>
      </w:r>
      <w:bookmarkEnd w:id="148"/>
    </w:p>
    <w:p w14:paraId="6E7C5A01" w14:textId="77777777" w:rsidR="00C45A57" w:rsidRDefault="00C45A57" w:rsidP="00C45A57">
      <w:pPr>
        <w:rPr>
          <w:szCs w:val="24"/>
        </w:rPr>
      </w:pPr>
      <w:r>
        <w:rPr>
          <w:szCs w:val="24"/>
        </w:rPr>
        <w:t>User gets the required buses for the route.</w:t>
      </w:r>
    </w:p>
    <w:p w14:paraId="3395C3D0" w14:textId="77777777" w:rsidR="00C45A57" w:rsidRDefault="00C45A57" w:rsidP="00C45A57">
      <w:pPr>
        <w:rPr>
          <w:szCs w:val="24"/>
        </w:rPr>
      </w:pPr>
    </w:p>
    <w:p w14:paraId="1385C853" w14:textId="77777777" w:rsidR="00C45A57" w:rsidRDefault="003F1670" w:rsidP="001F170F">
      <w:pPr>
        <w:pStyle w:val="Heading2"/>
      </w:pPr>
      <w:bookmarkStart w:id="149" w:name="_Toc79943994"/>
      <w:r>
        <w:t xml:space="preserve">3.8.3 </w:t>
      </w:r>
      <w:r w:rsidR="00C45A57">
        <w:t>Reserve Seat Case</w:t>
      </w:r>
      <w:bookmarkEnd w:id="149"/>
    </w:p>
    <w:p w14:paraId="0E62CFC1" w14:textId="77777777" w:rsidR="00C45A57" w:rsidRDefault="00C45A57" w:rsidP="003F1670">
      <w:pPr>
        <w:rPr>
          <w:szCs w:val="24"/>
        </w:rPr>
      </w:pPr>
      <w:r>
        <w:rPr>
          <w:szCs w:val="24"/>
        </w:rPr>
        <w:t>The Name of the use case is “</w:t>
      </w:r>
      <w:r>
        <w:t>Reserve Seat</w:t>
      </w:r>
      <w:r>
        <w:rPr>
          <w:szCs w:val="24"/>
        </w:rPr>
        <w:t>”.</w:t>
      </w:r>
    </w:p>
    <w:p w14:paraId="7FC8CA0B" w14:textId="77777777" w:rsidR="00C45A57" w:rsidRDefault="00C45A57" w:rsidP="003F1670">
      <w:pPr>
        <w:pStyle w:val="insidehead2"/>
      </w:pPr>
      <w:bookmarkStart w:id="150" w:name="_Toc79943995"/>
      <w:r>
        <w:t>Description</w:t>
      </w:r>
      <w:bookmarkEnd w:id="150"/>
    </w:p>
    <w:p w14:paraId="54FC0B45" w14:textId="77777777" w:rsidR="00C45A57" w:rsidRDefault="00C45A57" w:rsidP="003F1670">
      <w:pPr>
        <w:rPr>
          <w:szCs w:val="24"/>
        </w:rPr>
      </w:pPr>
      <w:r>
        <w:rPr>
          <w:szCs w:val="24"/>
        </w:rPr>
        <w:t>The use case is used when User open the User site.</w:t>
      </w:r>
    </w:p>
    <w:p w14:paraId="644938E5" w14:textId="77777777" w:rsidR="00C45A57" w:rsidRDefault="00C45A57" w:rsidP="003F1670">
      <w:pPr>
        <w:pStyle w:val="insidehead2"/>
      </w:pPr>
      <w:bookmarkStart w:id="151" w:name="_Toc79943996"/>
      <w:r>
        <w:t>Actor</w:t>
      </w:r>
      <w:bookmarkEnd w:id="151"/>
    </w:p>
    <w:p w14:paraId="6818996F" w14:textId="77777777" w:rsidR="00C45A57" w:rsidRDefault="00C45A57" w:rsidP="003F1670">
      <w:pPr>
        <w:rPr>
          <w:szCs w:val="24"/>
        </w:rPr>
      </w:pPr>
      <w:r>
        <w:rPr>
          <w:szCs w:val="24"/>
        </w:rPr>
        <w:t>The Users/Passengers are the actors in this case.</w:t>
      </w:r>
    </w:p>
    <w:p w14:paraId="12C314EA" w14:textId="77777777" w:rsidR="00C45A57" w:rsidRDefault="00C45A57" w:rsidP="003F1670">
      <w:pPr>
        <w:pStyle w:val="insidehead2"/>
      </w:pPr>
      <w:bookmarkStart w:id="152" w:name="_Toc79943997"/>
      <w:r>
        <w:lastRenderedPageBreak/>
        <w:t>Precondition</w:t>
      </w:r>
      <w:bookmarkEnd w:id="152"/>
    </w:p>
    <w:p w14:paraId="61060376" w14:textId="77777777" w:rsidR="00C45A57" w:rsidRDefault="00C45A57" w:rsidP="003F1670">
      <w:pPr>
        <w:rPr>
          <w:szCs w:val="24"/>
        </w:rPr>
      </w:pPr>
      <w:r>
        <w:rPr>
          <w:szCs w:val="24"/>
        </w:rPr>
        <w:t>The Users and the computer operator must be registered into the system before entering this stage.</w:t>
      </w:r>
    </w:p>
    <w:p w14:paraId="3EBFB762" w14:textId="77777777" w:rsidR="00C45A57" w:rsidRDefault="00C45A57" w:rsidP="003F1670">
      <w:pPr>
        <w:pStyle w:val="insidehead2"/>
      </w:pPr>
      <w:bookmarkStart w:id="153" w:name="_Toc79943998"/>
      <w:r>
        <w:t>Normal Flow of Events</w:t>
      </w:r>
      <w:bookmarkEnd w:id="153"/>
    </w:p>
    <w:p w14:paraId="5BEB0B8F" w14:textId="77777777" w:rsidR="00C45A57" w:rsidRPr="0061757A" w:rsidRDefault="00C45A57" w:rsidP="003F1670">
      <w:pPr>
        <w:pStyle w:val="ListParagraph"/>
        <w:numPr>
          <w:ilvl w:val="0"/>
          <w:numId w:val="17"/>
        </w:numPr>
        <w:ind w:left="720" w:right="0"/>
        <w:rPr>
          <w:b/>
          <w:bCs/>
          <w:sz w:val="28"/>
          <w:szCs w:val="28"/>
        </w:rPr>
      </w:pPr>
      <w:r>
        <w:rPr>
          <w:szCs w:val="24"/>
        </w:rPr>
        <w:t>User Login to the main page of the admin site.</w:t>
      </w:r>
    </w:p>
    <w:p w14:paraId="6327486F" w14:textId="77777777" w:rsidR="00C45A57" w:rsidRPr="0061757A" w:rsidRDefault="00C45A57" w:rsidP="003F1670">
      <w:pPr>
        <w:pStyle w:val="ListParagraph"/>
        <w:numPr>
          <w:ilvl w:val="0"/>
          <w:numId w:val="17"/>
        </w:numPr>
        <w:ind w:left="720" w:right="0"/>
        <w:rPr>
          <w:b/>
          <w:bCs/>
          <w:sz w:val="28"/>
          <w:szCs w:val="28"/>
        </w:rPr>
      </w:pPr>
      <w:r>
        <w:rPr>
          <w:szCs w:val="24"/>
        </w:rPr>
        <w:t>User now got all the available buses for the required origin.</w:t>
      </w:r>
    </w:p>
    <w:p w14:paraId="7512C235" w14:textId="77777777" w:rsidR="00C45A57" w:rsidRPr="0061757A" w:rsidRDefault="00C45A57" w:rsidP="003F1670">
      <w:pPr>
        <w:pStyle w:val="ListParagraph"/>
        <w:numPr>
          <w:ilvl w:val="0"/>
          <w:numId w:val="17"/>
        </w:numPr>
        <w:ind w:left="720" w:right="0"/>
        <w:rPr>
          <w:b/>
          <w:bCs/>
          <w:sz w:val="28"/>
          <w:szCs w:val="28"/>
        </w:rPr>
      </w:pPr>
      <w:r>
        <w:rPr>
          <w:szCs w:val="24"/>
        </w:rPr>
        <w:t>User then clicks the “Book Now” icon.</w:t>
      </w:r>
    </w:p>
    <w:p w14:paraId="6BB15D11" w14:textId="77777777" w:rsidR="00C45A57" w:rsidRPr="00B33394" w:rsidRDefault="00C45A57" w:rsidP="003F1670">
      <w:pPr>
        <w:pStyle w:val="ListParagraph"/>
        <w:numPr>
          <w:ilvl w:val="0"/>
          <w:numId w:val="17"/>
        </w:numPr>
        <w:ind w:left="720" w:right="0"/>
        <w:rPr>
          <w:szCs w:val="24"/>
        </w:rPr>
      </w:pPr>
      <w:r>
        <w:rPr>
          <w:szCs w:val="24"/>
        </w:rPr>
        <w:t>User seat is now reserved.</w:t>
      </w:r>
    </w:p>
    <w:p w14:paraId="0E4C5216" w14:textId="77777777" w:rsidR="00C45A57" w:rsidRDefault="00C45A57" w:rsidP="003F1670">
      <w:pPr>
        <w:pStyle w:val="insidehead2"/>
      </w:pPr>
      <w:bookmarkStart w:id="154" w:name="_Toc79943999"/>
      <w:r>
        <w:t>Post Condition</w:t>
      </w:r>
      <w:bookmarkEnd w:id="154"/>
    </w:p>
    <w:p w14:paraId="20F5C1AD" w14:textId="77777777" w:rsidR="00C45A57" w:rsidRDefault="00C45A57" w:rsidP="003F1670">
      <w:pPr>
        <w:rPr>
          <w:szCs w:val="24"/>
        </w:rPr>
      </w:pPr>
      <w:r>
        <w:rPr>
          <w:szCs w:val="24"/>
        </w:rPr>
        <w:t>User Reserves seat in the bus Successfully.</w:t>
      </w:r>
    </w:p>
    <w:p w14:paraId="0F13DFB8" w14:textId="77777777" w:rsidR="00C45A57" w:rsidRDefault="00C45A57" w:rsidP="00C45A57">
      <w:pPr>
        <w:ind w:left="1440"/>
        <w:rPr>
          <w:szCs w:val="24"/>
        </w:rPr>
      </w:pPr>
    </w:p>
    <w:p w14:paraId="087A4F78" w14:textId="77777777" w:rsidR="00C45A57" w:rsidRDefault="00C45A57" w:rsidP="00C45A57">
      <w:pPr>
        <w:ind w:left="1440"/>
        <w:rPr>
          <w:szCs w:val="24"/>
        </w:rPr>
      </w:pPr>
    </w:p>
    <w:p w14:paraId="574755DB" w14:textId="77777777" w:rsidR="00C45A57" w:rsidRDefault="00B33394" w:rsidP="001F170F">
      <w:pPr>
        <w:pStyle w:val="Heading2"/>
      </w:pPr>
      <w:bookmarkStart w:id="155" w:name="_Toc79944000"/>
      <w:r>
        <w:t xml:space="preserve">3.8.4 </w:t>
      </w:r>
      <w:r w:rsidR="00C45A57">
        <w:t>See Reservation Use Case</w:t>
      </w:r>
      <w:bookmarkEnd w:id="155"/>
    </w:p>
    <w:p w14:paraId="66B5934A" w14:textId="77777777" w:rsidR="00C45A57" w:rsidRDefault="00C45A57" w:rsidP="00B33394">
      <w:pPr>
        <w:rPr>
          <w:szCs w:val="24"/>
        </w:rPr>
      </w:pPr>
      <w:r w:rsidRPr="00236151">
        <w:rPr>
          <w:szCs w:val="24"/>
        </w:rPr>
        <w:t>The Name of the use case is “</w:t>
      </w:r>
      <w:r>
        <w:rPr>
          <w:szCs w:val="24"/>
        </w:rPr>
        <w:t>See Reservation</w:t>
      </w:r>
      <w:r w:rsidRPr="00236151">
        <w:rPr>
          <w:szCs w:val="24"/>
        </w:rPr>
        <w:t>”.</w:t>
      </w:r>
    </w:p>
    <w:p w14:paraId="5EE06AD4" w14:textId="77777777" w:rsidR="00C45A57" w:rsidRDefault="00C45A57" w:rsidP="00B33394">
      <w:pPr>
        <w:pStyle w:val="insidehead2"/>
      </w:pPr>
      <w:bookmarkStart w:id="156" w:name="_Toc79944001"/>
      <w:r w:rsidRPr="00236151">
        <w:t>Description</w:t>
      </w:r>
      <w:bookmarkEnd w:id="156"/>
    </w:p>
    <w:p w14:paraId="626F24E6" w14:textId="77777777" w:rsidR="00C45A57" w:rsidRDefault="00C45A57" w:rsidP="00B33394">
      <w:pPr>
        <w:rPr>
          <w:szCs w:val="24"/>
        </w:rPr>
      </w:pPr>
      <w:r>
        <w:rPr>
          <w:szCs w:val="24"/>
        </w:rPr>
        <w:t>The use case is used to check the Reservations.</w:t>
      </w:r>
    </w:p>
    <w:p w14:paraId="5CE77C3F" w14:textId="77777777" w:rsidR="00C45A57" w:rsidRDefault="00C45A57" w:rsidP="00B33394">
      <w:pPr>
        <w:pStyle w:val="insidehead2"/>
      </w:pPr>
      <w:bookmarkStart w:id="157" w:name="_Toc79944002"/>
      <w:r>
        <w:t>Actor</w:t>
      </w:r>
      <w:bookmarkEnd w:id="157"/>
    </w:p>
    <w:p w14:paraId="37965DEB" w14:textId="77777777" w:rsidR="00C45A57" w:rsidRDefault="00C45A57" w:rsidP="00B33394">
      <w:pPr>
        <w:rPr>
          <w:szCs w:val="24"/>
        </w:rPr>
      </w:pPr>
      <w:r>
        <w:rPr>
          <w:szCs w:val="24"/>
        </w:rPr>
        <w:t>The User is the actor in this case.</w:t>
      </w:r>
    </w:p>
    <w:p w14:paraId="1E9DE2D4" w14:textId="77777777" w:rsidR="00C45A57" w:rsidRDefault="00C45A57" w:rsidP="00B33394">
      <w:pPr>
        <w:pStyle w:val="insidehead2"/>
      </w:pPr>
      <w:bookmarkStart w:id="158" w:name="_Toc79944003"/>
      <w:r>
        <w:t>Precondition</w:t>
      </w:r>
      <w:bookmarkEnd w:id="158"/>
    </w:p>
    <w:p w14:paraId="2A13AC6B" w14:textId="77777777" w:rsidR="00C45A57" w:rsidRDefault="00C45A57" w:rsidP="00B33394">
      <w:pPr>
        <w:rPr>
          <w:szCs w:val="24"/>
        </w:rPr>
      </w:pPr>
      <w:r>
        <w:rPr>
          <w:szCs w:val="24"/>
        </w:rPr>
        <w:t>The User must be login.</w:t>
      </w:r>
    </w:p>
    <w:p w14:paraId="4FCA50B3" w14:textId="77777777" w:rsidR="00C45A57" w:rsidRDefault="00C45A57" w:rsidP="00B33394">
      <w:pPr>
        <w:pStyle w:val="insidehead2"/>
      </w:pPr>
      <w:bookmarkStart w:id="159" w:name="_Toc79944004"/>
      <w:r>
        <w:t>Normal Flow of Events</w:t>
      </w:r>
      <w:bookmarkEnd w:id="159"/>
    </w:p>
    <w:p w14:paraId="1F86B5FA" w14:textId="77777777" w:rsidR="00C45A57" w:rsidRPr="0061757A" w:rsidRDefault="00C45A57" w:rsidP="00B33394">
      <w:pPr>
        <w:pStyle w:val="ListParagraph"/>
        <w:numPr>
          <w:ilvl w:val="0"/>
          <w:numId w:val="17"/>
        </w:numPr>
        <w:ind w:left="720" w:right="0"/>
        <w:rPr>
          <w:b/>
          <w:bCs/>
          <w:sz w:val="28"/>
          <w:szCs w:val="28"/>
        </w:rPr>
      </w:pPr>
      <w:r>
        <w:rPr>
          <w:szCs w:val="24"/>
        </w:rPr>
        <w:t>User Login to the main page of the admin site.</w:t>
      </w:r>
    </w:p>
    <w:p w14:paraId="0DFFEE39" w14:textId="77777777" w:rsidR="00C45A57" w:rsidRPr="0061757A" w:rsidRDefault="00C45A57" w:rsidP="00B33394">
      <w:pPr>
        <w:pStyle w:val="ListParagraph"/>
        <w:numPr>
          <w:ilvl w:val="0"/>
          <w:numId w:val="17"/>
        </w:numPr>
        <w:ind w:left="720" w:right="0"/>
        <w:rPr>
          <w:b/>
          <w:bCs/>
          <w:sz w:val="28"/>
          <w:szCs w:val="28"/>
        </w:rPr>
      </w:pPr>
      <w:r>
        <w:rPr>
          <w:szCs w:val="24"/>
        </w:rPr>
        <w:t>Clicks on the “My Reservation” button to view the Reservations.</w:t>
      </w:r>
    </w:p>
    <w:p w14:paraId="2E62AF3D" w14:textId="77777777" w:rsidR="00C45A57" w:rsidRPr="00B33394" w:rsidRDefault="00C45A57" w:rsidP="00B33394">
      <w:pPr>
        <w:pStyle w:val="ListParagraph"/>
        <w:numPr>
          <w:ilvl w:val="0"/>
          <w:numId w:val="17"/>
        </w:numPr>
        <w:ind w:left="720" w:right="0"/>
        <w:rPr>
          <w:b/>
          <w:bCs/>
          <w:sz w:val="28"/>
          <w:szCs w:val="28"/>
        </w:rPr>
      </w:pPr>
      <w:r>
        <w:rPr>
          <w:szCs w:val="24"/>
        </w:rPr>
        <w:t>Here Users can see his/her reservations.</w:t>
      </w:r>
    </w:p>
    <w:p w14:paraId="1AE98949" w14:textId="77777777" w:rsidR="00C45A57" w:rsidRDefault="00C45A57" w:rsidP="00B33394">
      <w:pPr>
        <w:pStyle w:val="insidehead2"/>
      </w:pPr>
      <w:bookmarkStart w:id="160" w:name="_Toc79944005"/>
      <w:r>
        <w:t>Post Condition</w:t>
      </w:r>
      <w:bookmarkEnd w:id="160"/>
    </w:p>
    <w:p w14:paraId="0C446BFF" w14:textId="77777777" w:rsidR="00C45A57" w:rsidRPr="009D3F72" w:rsidRDefault="00C45A57" w:rsidP="00B33394">
      <w:pPr>
        <w:rPr>
          <w:szCs w:val="24"/>
        </w:rPr>
      </w:pPr>
      <w:r>
        <w:rPr>
          <w:szCs w:val="24"/>
        </w:rPr>
        <w:t>Can See all the Reservations.</w:t>
      </w:r>
    </w:p>
    <w:p w14:paraId="37EFCB23" w14:textId="77777777" w:rsidR="00C45A57" w:rsidRDefault="00C45A57" w:rsidP="00C45A57">
      <w:pPr>
        <w:ind w:left="1440"/>
        <w:rPr>
          <w:szCs w:val="24"/>
        </w:rPr>
      </w:pPr>
    </w:p>
    <w:p w14:paraId="0550CBB8" w14:textId="77777777" w:rsidR="00C45A57" w:rsidRDefault="00C45A57" w:rsidP="00C45A57">
      <w:pPr>
        <w:ind w:left="1440"/>
        <w:rPr>
          <w:szCs w:val="24"/>
        </w:rPr>
      </w:pPr>
    </w:p>
    <w:p w14:paraId="07A408B2" w14:textId="77777777" w:rsidR="00C45A57" w:rsidRDefault="00B33394" w:rsidP="001F170F">
      <w:pPr>
        <w:pStyle w:val="Heading2"/>
      </w:pPr>
      <w:bookmarkStart w:id="161" w:name="_Toc79944006"/>
      <w:r>
        <w:lastRenderedPageBreak/>
        <w:t xml:space="preserve">3.8.5 </w:t>
      </w:r>
      <w:r w:rsidR="00C45A57">
        <w:t>Print Ticket Use Case</w:t>
      </w:r>
      <w:bookmarkEnd w:id="161"/>
    </w:p>
    <w:p w14:paraId="3AEE46A4" w14:textId="77777777" w:rsidR="00C45A57" w:rsidRDefault="00C45A57" w:rsidP="00B33394">
      <w:pPr>
        <w:rPr>
          <w:szCs w:val="24"/>
        </w:rPr>
      </w:pPr>
      <w:r w:rsidRPr="00236151">
        <w:rPr>
          <w:szCs w:val="24"/>
        </w:rPr>
        <w:t>The Name of the use case is “</w:t>
      </w:r>
      <w:r>
        <w:rPr>
          <w:szCs w:val="24"/>
        </w:rPr>
        <w:t>Print Ticket</w:t>
      </w:r>
      <w:r w:rsidRPr="00236151">
        <w:rPr>
          <w:szCs w:val="24"/>
        </w:rPr>
        <w:t>”.</w:t>
      </w:r>
    </w:p>
    <w:p w14:paraId="6218E156" w14:textId="77777777" w:rsidR="00C45A57" w:rsidRDefault="00C45A57" w:rsidP="00B33394">
      <w:pPr>
        <w:pStyle w:val="insidehead2"/>
      </w:pPr>
      <w:bookmarkStart w:id="162" w:name="_Toc79944007"/>
      <w:r w:rsidRPr="00236151">
        <w:t>Description</w:t>
      </w:r>
      <w:bookmarkEnd w:id="162"/>
    </w:p>
    <w:p w14:paraId="6F897F53" w14:textId="77777777" w:rsidR="00C45A57" w:rsidRDefault="00C45A57" w:rsidP="00B33394">
      <w:pPr>
        <w:rPr>
          <w:szCs w:val="24"/>
        </w:rPr>
      </w:pPr>
      <w:r>
        <w:rPr>
          <w:szCs w:val="24"/>
        </w:rPr>
        <w:t>The use case is used to Print Ticket.</w:t>
      </w:r>
    </w:p>
    <w:p w14:paraId="08E68040" w14:textId="77777777" w:rsidR="00C45A57" w:rsidRDefault="00C45A57" w:rsidP="00B33394">
      <w:pPr>
        <w:pStyle w:val="insidehead2"/>
      </w:pPr>
      <w:bookmarkStart w:id="163" w:name="_Toc79944008"/>
      <w:r>
        <w:t>Actor</w:t>
      </w:r>
      <w:bookmarkEnd w:id="163"/>
    </w:p>
    <w:p w14:paraId="0DD2DCB6" w14:textId="77777777" w:rsidR="00C45A57" w:rsidRDefault="00C45A57" w:rsidP="00B33394">
      <w:pPr>
        <w:rPr>
          <w:szCs w:val="24"/>
        </w:rPr>
      </w:pPr>
      <w:r>
        <w:rPr>
          <w:szCs w:val="24"/>
        </w:rPr>
        <w:t>The User is the actor in this case.</w:t>
      </w:r>
    </w:p>
    <w:p w14:paraId="6D69F434" w14:textId="77777777" w:rsidR="00C45A57" w:rsidRDefault="00C45A57" w:rsidP="00B33394">
      <w:pPr>
        <w:pStyle w:val="insidehead2"/>
      </w:pPr>
      <w:bookmarkStart w:id="164" w:name="_Toc79944009"/>
      <w:r>
        <w:t>Precondition</w:t>
      </w:r>
      <w:bookmarkEnd w:id="164"/>
    </w:p>
    <w:p w14:paraId="14CA50AD" w14:textId="77777777" w:rsidR="00C45A57" w:rsidRDefault="00C45A57" w:rsidP="00B33394">
      <w:pPr>
        <w:rPr>
          <w:szCs w:val="24"/>
        </w:rPr>
      </w:pPr>
      <w:r>
        <w:rPr>
          <w:szCs w:val="24"/>
        </w:rPr>
        <w:t>The User must be login.</w:t>
      </w:r>
    </w:p>
    <w:p w14:paraId="3085B1F9" w14:textId="77777777" w:rsidR="00C45A57" w:rsidRDefault="00C45A57" w:rsidP="00B33394">
      <w:pPr>
        <w:pStyle w:val="insidehead2"/>
      </w:pPr>
      <w:bookmarkStart w:id="165" w:name="_Toc79944010"/>
      <w:r>
        <w:t>Normal Flow of Events</w:t>
      </w:r>
      <w:bookmarkEnd w:id="165"/>
    </w:p>
    <w:p w14:paraId="14096EFB" w14:textId="77777777" w:rsidR="00C45A57" w:rsidRPr="0061757A" w:rsidRDefault="00C45A57" w:rsidP="00B33394">
      <w:pPr>
        <w:pStyle w:val="ListParagraph"/>
        <w:numPr>
          <w:ilvl w:val="0"/>
          <w:numId w:val="17"/>
        </w:numPr>
        <w:ind w:left="720" w:right="0"/>
        <w:rPr>
          <w:b/>
          <w:bCs/>
          <w:sz w:val="28"/>
          <w:szCs w:val="28"/>
        </w:rPr>
      </w:pPr>
      <w:r>
        <w:rPr>
          <w:szCs w:val="24"/>
        </w:rPr>
        <w:t>User Login to the main page of the admin site.</w:t>
      </w:r>
    </w:p>
    <w:p w14:paraId="48F35EA3" w14:textId="77777777" w:rsidR="00C45A57" w:rsidRPr="0061757A" w:rsidRDefault="00C45A57" w:rsidP="00B33394">
      <w:pPr>
        <w:pStyle w:val="ListParagraph"/>
        <w:numPr>
          <w:ilvl w:val="0"/>
          <w:numId w:val="17"/>
        </w:numPr>
        <w:ind w:left="720" w:right="0"/>
        <w:rPr>
          <w:b/>
          <w:bCs/>
          <w:sz w:val="28"/>
          <w:szCs w:val="28"/>
        </w:rPr>
      </w:pPr>
      <w:r>
        <w:rPr>
          <w:szCs w:val="24"/>
        </w:rPr>
        <w:t>Clicks on the “My Reservation” button to view the Reservations.</w:t>
      </w:r>
    </w:p>
    <w:p w14:paraId="3B8269AF" w14:textId="77777777" w:rsidR="00C45A57" w:rsidRPr="00B33394" w:rsidRDefault="00C45A57" w:rsidP="00B33394">
      <w:pPr>
        <w:pStyle w:val="ListParagraph"/>
        <w:numPr>
          <w:ilvl w:val="0"/>
          <w:numId w:val="17"/>
        </w:numPr>
        <w:ind w:left="720" w:right="0"/>
        <w:rPr>
          <w:b/>
          <w:bCs/>
          <w:sz w:val="28"/>
          <w:szCs w:val="28"/>
        </w:rPr>
      </w:pPr>
      <w:r>
        <w:rPr>
          <w:szCs w:val="24"/>
        </w:rPr>
        <w:t>Click Print Icon to print the reserved ticket.</w:t>
      </w:r>
    </w:p>
    <w:p w14:paraId="151D2995" w14:textId="77777777" w:rsidR="00C45A57" w:rsidRDefault="00C45A57" w:rsidP="00B33394">
      <w:pPr>
        <w:pStyle w:val="insidehead2"/>
      </w:pPr>
      <w:bookmarkStart w:id="166" w:name="_Toc79944011"/>
      <w:r>
        <w:t>Post Condition</w:t>
      </w:r>
      <w:bookmarkEnd w:id="166"/>
    </w:p>
    <w:p w14:paraId="1AD0E5CA" w14:textId="77777777" w:rsidR="00C45A57" w:rsidRDefault="00C45A57" w:rsidP="00B33394">
      <w:pPr>
        <w:rPr>
          <w:szCs w:val="24"/>
        </w:rPr>
      </w:pPr>
      <w:r>
        <w:rPr>
          <w:szCs w:val="24"/>
        </w:rPr>
        <w:t>User gets the Printed Ticket.</w:t>
      </w:r>
    </w:p>
    <w:p w14:paraId="5B0C33BF" w14:textId="77777777" w:rsidR="00C45A57" w:rsidRDefault="00B33394" w:rsidP="001F170F">
      <w:pPr>
        <w:pStyle w:val="Heading2"/>
      </w:pPr>
      <w:bookmarkStart w:id="167" w:name="_Toc79944012"/>
      <w:r>
        <w:t xml:space="preserve">3.8.6 </w:t>
      </w:r>
      <w:r w:rsidR="00C45A57">
        <w:t>Cancel Reservation Use Case</w:t>
      </w:r>
      <w:bookmarkEnd w:id="167"/>
    </w:p>
    <w:p w14:paraId="7E2A1D85" w14:textId="77777777" w:rsidR="00C45A57" w:rsidRDefault="00C45A57" w:rsidP="00B33394">
      <w:pPr>
        <w:rPr>
          <w:szCs w:val="24"/>
        </w:rPr>
      </w:pPr>
      <w:r w:rsidRPr="00236151">
        <w:rPr>
          <w:szCs w:val="24"/>
        </w:rPr>
        <w:t>The Name of the use case is “</w:t>
      </w:r>
      <w:r>
        <w:rPr>
          <w:szCs w:val="24"/>
        </w:rPr>
        <w:t>Cancel Reservation</w:t>
      </w:r>
      <w:r w:rsidRPr="00236151">
        <w:rPr>
          <w:szCs w:val="24"/>
        </w:rPr>
        <w:t>”.</w:t>
      </w:r>
    </w:p>
    <w:p w14:paraId="30BB702D" w14:textId="77777777" w:rsidR="00C45A57" w:rsidRDefault="00C45A57" w:rsidP="00B33394">
      <w:pPr>
        <w:pStyle w:val="insidehead2"/>
      </w:pPr>
      <w:bookmarkStart w:id="168" w:name="_Toc79944013"/>
      <w:r w:rsidRPr="00236151">
        <w:t>Description</w:t>
      </w:r>
      <w:bookmarkEnd w:id="168"/>
    </w:p>
    <w:p w14:paraId="21CB47BD" w14:textId="77777777" w:rsidR="00C45A57" w:rsidRDefault="00C45A57" w:rsidP="00B33394">
      <w:pPr>
        <w:rPr>
          <w:szCs w:val="24"/>
        </w:rPr>
      </w:pPr>
      <w:r>
        <w:rPr>
          <w:szCs w:val="24"/>
        </w:rPr>
        <w:t>The use case is used to Cancel Reservation.</w:t>
      </w:r>
    </w:p>
    <w:p w14:paraId="0E8BEBE3" w14:textId="77777777" w:rsidR="00C45A57" w:rsidRDefault="00C45A57" w:rsidP="00B33394">
      <w:pPr>
        <w:pStyle w:val="insidehead2"/>
      </w:pPr>
      <w:bookmarkStart w:id="169" w:name="_Toc79944014"/>
      <w:r>
        <w:t>Actor</w:t>
      </w:r>
      <w:bookmarkEnd w:id="169"/>
    </w:p>
    <w:p w14:paraId="28E52F38" w14:textId="77777777" w:rsidR="00C45A57" w:rsidRDefault="00C45A57" w:rsidP="00B33394">
      <w:pPr>
        <w:rPr>
          <w:szCs w:val="24"/>
        </w:rPr>
      </w:pPr>
      <w:r>
        <w:rPr>
          <w:szCs w:val="24"/>
        </w:rPr>
        <w:t>The User is the actor in this case.</w:t>
      </w:r>
    </w:p>
    <w:p w14:paraId="7B514351" w14:textId="77777777" w:rsidR="00C45A57" w:rsidRDefault="00C45A57" w:rsidP="00B33394">
      <w:pPr>
        <w:pStyle w:val="insidehead2"/>
      </w:pPr>
      <w:bookmarkStart w:id="170" w:name="_Toc79944015"/>
      <w:r>
        <w:t>Precondition</w:t>
      </w:r>
      <w:bookmarkEnd w:id="170"/>
    </w:p>
    <w:p w14:paraId="779081AB" w14:textId="77777777" w:rsidR="00C45A57" w:rsidRDefault="00C45A57" w:rsidP="00B33394">
      <w:pPr>
        <w:rPr>
          <w:szCs w:val="24"/>
        </w:rPr>
      </w:pPr>
      <w:r>
        <w:rPr>
          <w:szCs w:val="24"/>
        </w:rPr>
        <w:t>The User must be login.</w:t>
      </w:r>
    </w:p>
    <w:p w14:paraId="7DCB7813" w14:textId="77777777" w:rsidR="00C45A57" w:rsidRDefault="00C45A57" w:rsidP="00B33394">
      <w:pPr>
        <w:pStyle w:val="insidehead2"/>
      </w:pPr>
      <w:bookmarkStart w:id="171" w:name="_Toc79944016"/>
      <w:r>
        <w:t>Normal Flow of Events</w:t>
      </w:r>
      <w:bookmarkEnd w:id="171"/>
    </w:p>
    <w:p w14:paraId="01CA73F5" w14:textId="77777777" w:rsidR="00C45A57" w:rsidRPr="0061757A" w:rsidRDefault="00C45A57" w:rsidP="00B33394">
      <w:pPr>
        <w:pStyle w:val="ListParagraph"/>
        <w:numPr>
          <w:ilvl w:val="0"/>
          <w:numId w:val="17"/>
        </w:numPr>
        <w:ind w:left="720" w:right="0"/>
        <w:rPr>
          <w:b/>
          <w:bCs/>
          <w:sz w:val="28"/>
          <w:szCs w:val="28"/>
        </w:rPr>
      </w:pPr>
      <w:r>
        <w:rPr>
          <w:szCs w:val="24"/>
        </w:rPr>
        <w:t>User Login to the main page of the admin site.</w:t>
      </w:r>
    </w:p>
    <w:p w14:paraId="4ECF25A4" w14:textId="77777777" w:rsidR="00C45A57" w:rsidRPr="0061757A" w:rsidRDefault="00C45A57" w:rsidP="00B33394">
      <w:pPr>
        <w:pStyle w:val="ListParagraph"/>
        <w:numPr>
          <w:ilvl w:val="0"/>
          <w:numId w:val="17"/>
        </w:numPr>
        <w:ind w:left="720" w:right="0"/>
        <w:rPr>
          <w:b/>
          <w:bCs/>
          <w:sz w:val="28"/>
          <w:szCs w:val="28"/>
        </w:rPr>
      </w:pPr>
      <w:r>
        <w:rPr>
          <w:szCs w:val="24"/>
        </w:rPr>
        <w:t>Clicks on the “My Reservation” button to view the Reservations.</w:t>
      </w:r>
    </w:p>
    <w:p w14:paraId="7BE3E1CA" w14:textId="77777777" w:rsidR="00C45A57" w:rsidRPr="00B33394" w:rsidRDefault="00C45A57" w:rsidP="00B33394">
      <w:pPr>
        <w:pStyle w:val="ListParagraph"/>
        <w:numPr>
          <w:ilvl w:val="0"/>
          <w:numId w:val="17"/>
        </w:numPr>
        <w:ind w:left="720" w:right="0"/>
        <w:rPr>
          <w:b/>
          <w:bCs/>
          <w:sz w:val="28"/>
          <w:szCs w:val="28"/>
        </w:rPr>
      </w:pPr>
      <w:r>
        <w:rPr>
          <w:szCs w:val="24"/>
        </w:rPr>
        <w:t>Click Delete Icon to Cancel the reserved ticket.</w:t>
      </w:r>
    </w:p>
    <w:p w14:paraId="7059F1B9" w14:textId="77777777" w:rsidR="00C45A57" w:rsidRDefault="00C45A57" w:rsidP="00B33394">
      <w:pPr>
        <w:pStyle w:val="insidehead2"/>
      </w:pPr>
      <w:bookmarkStart w:id="172" w:name="_Toc79944017"/>
      <w:r>
        <w:t>Post Condition</w:t>
      </w:r>
      <w:bookmarkEnd w:id="172"/>
    </w:p>
    <w:p w14:paraId="459B436A" w14:textId="77777777" w:rsidR="00C45A57" w:rsidRDefault="00C45A57" w:rsidP="00B33394">
      <w:pPr>
        <w:rPr>
          <w:szCs w:val="24"/>
        </w:rPr>
      </w:pPr>
      <w:r>
        <w:rPr>
          <w:szCs w:val="24"/>
        </w:rPr>
        <w:t>User cancels the reservation.</w:t>
      </w:r>
    </w:p>
    <w:p w14:paraId="70760110" w14:textId="77777777" w:rsidR="00C27910" w:rsidRDefault="00C27910">
      <w:pPr>
        <w:spacing w:line="259" w:lineRule="auto"/>
        <w:ind w:right="0"/>
        <w:rPr>
          <w:szCs w:val="24"/>
        </w:rPr>
      </w:pPr>
      <w:r>
        <w:rPr>
          <w:szCs w:val="24"/>
        </w:rPr>
        <w:br w:type="page"/>
      </w:r>
    </w:p>
    <w:p w14:paraId="7A13AE8E" w14:textId="77777777" w:rsidR="00C27910" w:rsidRDefault="0049165B" w:rsidP="0049165B">
      <w:pPr>
        <w:pStyle w:val="Heading1"/>
        <w:rPr>
          <w:color w:val="000000" w:themeColor="text1"/>
        </w:rPr>
      </w:pPr>
      <w:bookmarkStart w:id="173" w:name="_Toc79944018"/>
      <w:r>
        <w:lastRenderedPageBreak/>
        <w:t xml:space="preserve">3.9 </w:t>
      </w:r>
      <w:r w:rsidR="00C27910">
        <w:t>Sequence Diagram</w:t>
      </w:r>
      <w:bookmarkEnd w:id="173"/>
    </w:p>
    <w:p w14:paraId="601C8594" w14:textId="77777777" w:rsidR="00C27910" w:rsidRDefault="00C27910" w:rsidP="0049165B">
      <w:r>
        <w:t>All the Sequence Diagrams of Admin and Users are as follow</w:t>
      </w:r>
    </w:p>
    <w:p w14:paraId="413D72AE" w14:textId="77777777" w:rsidR="00C27910" w:rsidRDefault="00C27910" w:rsidP="00C27910">
      <w:pPr>
        <w:ind w:left="360"/>
      </w:pPr>
    </w:p>
    <w:p w14:paraId="6D6556F9" w14:textId="77777777" w:rsidR="00C27910" w:rsidRDefault="0049165B" w:rsidP="001F170F">
      <w:pPr>
        <w:pStyle w:val="Heading2"/>
      </w:pPr>
      <w:bookmarkStart w:id="174" w:name="_Toc79944019"/>
      <w:r>
        <w:t>3.9.1</w:t>
      </w:r>
      <w:r w:rsidR="00C27910">
        <w:t xml:space="preserve"> Admin Login</w:t>
      </w:r>
      <w:bookmarkEnd w:id="174"/>
    </w:p>
    <w:p w14:paraId="63C67F86" w14:textId="77777777" w:rsidR="00C27910" w:rsidRDefault="00C27910" w:rsidP="00C27910"/>
    <w:p w14:paraId="51171544" w14:textId="77777777" w:rsidR="00C27910" w:rsidRDefault="00A3254C" w:rsidP="00C27910">
      <w:r>
        <w:rPr>
          <w:lang w:val="en-GB"/>
        </w:rPr>
        <w:object w:dxaOrig="1440" w:dyaOrig="1440" w14:anchorId="629A3E35">
          <v:shape id="_x0000_s1031" type="#_x0000_t75" style="position:absolute;margin-left:20.45pt;margin-top:8.75pt;width:410.25pt;height:374.25pt;z-index:251677184">
            <v:imagedata r:id="rId26" o:title=""/>
            <w10:wrap type="topAndBottom"/>
          </v:shape>
          <o:OLEObject Type="Embed" ProgID="Visio.Drawing.15" ShapeID="_x0000_s1031" DrawAspect="Content" ObjectID="_1691513652" r:id="rId27"/>
        </w:object>
      </w:r>
      <w:r w:rsidR="00C27910">
        <w:t xml:space="preserve">  </w:t>
      </w:r>
    </w:p>
    <w:p w14:paraId="7D97A685" w14:textId="77777777" w:rsidR="00C27910" w:rsidRDefault="00C27910" w:rsidP="00C27910"/>
    <w:p w14:paraId="3DDC2DD5" w14:textId="77777777" w:rsidR="00C27910" w:rsidRDefault="0049165B" w:rsidP="001F170F">
      <w:pPr>
        <w:pStyle w:val="Heading2"/>
      </w:pPr>
      <w:bookmarkStart w:id="175" w:name="_Toc79944020"/>
      <w:r>
        <w:lastRenderedPageBreak/>
        <w:t>3.9.2</w:t>
      </w:r>
      <w:r w:rsidR="00C27910">
        <w:t xml:space="preserve"> Insert Schedule</w:t>
      </w:r>
      <w:r w:rsidR="00A3254C">
        <w:object w:dxaOrig="1440" w:dyaOrig="1440" w14:anchorId="52517103">
          <v:shape id="_x0000_s1032" type="#_x0000_t75" style="position:absolute;left:0;text-align:left;margin-left:0;margin-top:45.45pt;width:450.8pt;height:456.25pt;z-index:251678208;mso-position-horizontal-relative:text;mso-position-vertical-relative:text">
            <v:imagedata r:id="rId28" o:title=""/>
            <w10:wrap type="topAndBottom"/>
          </v:shape>
          <o:OLEObject Type="Embed" ProgID="Visio.Drawing.15" ShapeID="_x0000_s1032" DrawAspect="Content" ObjectID="_1691513653" r:id="rId29"/>
        </w:object>
      </w:r>
      <w:bookmarkEnd w:id="175"/>
    </w:p>
    <w:p w14:paraId="42D72569" w14:textId="77777777" w:rsidR="00C27910" w:rsidRDefault="00C27910" w:rsidP="00C27910">
      <w:pPr>
        <w:rPr>
          <w:rFonts w:eastAsiaTheme="minorEastAsia"/>
        </w:rPr>
      </w:pPr>
      <w:r>
        <w:t xml:space="preserve"> </w:t>
      </w:r>
    </w:p>
    <w:p w14:paraId="52C30F99" w14:textId="77777777" w:rsidR="00C27910" w:rsidRDefault="00C27910" w:rsidP="00C27910">
      <w:r>
        <w:br w:type="page"/>
      </w:r>
    </w:p>
    <w:p w14:paraId="203A5459" w14:textId="77777777" w:rsidR="00C27910" w:rsidRDefault="0049165B" w:rsidP="001F170F">
      <w:pPr>
        <w:pStyle w:val="Heading2"/>
      </w:pPr>
      <w:bookmarkStart w:id="176" w:name="_Toc79944021"/>
      <w:r>
        <w:lastRenderedPageBreak/>
        <w:t>3.9.3</w:t>
      </w:r>
      <w:r w:rsidR="00C27910">
        <w:t xml:space="preserve"> Delete Schedule</w:t>
      </w:r>
      <w:bookmarkEnd w:id="176"/>
    </w:p>
    <w:p w14:paraId="78C2A628" w14:textId="77777777" w:rsidR="00C27910" w:rsidRDefault="00A3254C" w:rsidP="00C27910">
      <w:pPr>
        <w:rPr>
          <w:rFonts w:eastAsiaTheme="minorEastAsia"/>
        </w:rPr>
      </w:pPr>
      <w:r>
        <w:rPr>
          <w:lang w:val="en-GB"/>
        </w:rPr>
        <w:object w:dxaOrig="1440" w:dyaOrig="1440" w14:anchorId="1969604D">
          <v:shape id="_x0000_s1033" type="#_x0000_t75" style="position:absolute;margin-left:0;margin-top:31.15pt;width:450.8pt;height:456.25pt;z-index:251679232">
            <v:imagedata r:id="rId30" o:title=""/>
            <w10:wrap type="topAndBottom"/>
          </v:shape>
          <o:OLEObject Type="Embed" ProgID="Visio.Drawing.15" ShapeID="_x0000_s1033" DrawAspect="Content" ObjectID="_1691513654" r:id="rId31"/>
        </w:object>
      </w:r>
    </w:p>
    <w:p w14:paraId="5E6D45D7" w14:textId="77777777" w:rsidR="00C27910" w:rsidRDefault="00C27910" w:rsidP="00C27910">
      <w:pPr>
        <w:rPr>
          <w:lang w:val="en-GB"/>
        </w:rPr>
      </w:pPr>
    </w:p>
    <w:p w14:paraId="211D25F2" w14:textId="77777777" w:rsidR="00C27910" w:rsidRDefault="00C27910" w:rsidP="00C27910">
      <w:r>
        <w:br w:type="page"/>
      </w:r>
    </w:p>
    <w:p w14:paraId="76456A69" w14:textId="77777777" w:rsidR="00C27910" w:rsidRDefault="00A3254C" w:rsidP="001F170F">
      <w:pPr>
        <w:pStyle w:val="Heading2"/>
      </w:pPr>
      <w:bookmarkStart w:id="177" w:name="_Toc79944022"/>
      <w:r>
        <w:lastRenderedPageBreak/>
        <w:object w:dxaOrig="1440" w:dyaOrig="1440" w14:anchorId="7AA02623">
          <v:shape id="_x0000_s1034" type="#_x0000_t75" style="position:absolute;left:0;text-align:left;margin-left:0;margin-top:54.7pt;width:450.8pt;height:456.25pt;z-index:251680256">
            <v:imagedata r:id="rId32" o:title=""/>
            <w10:wrap type="topAndBottom"/>
          </v:shape>
          <o:OLEObject Type="Embed" ProgID="Visio.Drawing.15" ShapeID="_x0000_s1034" DrawAspect="Content" ObjectID="_1691513655" r:id="rId33"/>
        </w:object>
      </w:r>
      <w:r w:rsidR="0049165B">
        <w:t>3.9.4</w:t>
      </w:r>
      <w:r w:rsidR="00C27910">
        <w:t xml:space="preserve"> Add Buses</w:t>
      </w:r>
      <w:bookmarkEnd w:id="177"/>
    </w:p>
    <w:p w14:paraId="60103282" w14:textId="77777777" w:rsidR="00C27910" w:rsidRDefault="00C27910" w:rsidP="00C27910">
      <w:pPr>
        <w:rPr>
          <w:rFonts w:eastAsiaTheme="minorEastAsia"/>
        </w:rPr>
      </w:pPr>
      <w:r>
        <w:rPr>
          <w:caps/>
        </w:rPr>
        <w:br w:type="page"/>
      </w:r>
    </w:p>
    <w:p w14:paraId="686E8283" w14:textId="77777777" w:rsidR="00C27910" w:rsidRDefault="0049165B" w:rsidP="001F170F">
      <w:pPr>
        <w:pStyle w:val="Heading2"/>
      </w:pPr>
      <w:bookmarkStart w:id="178" w:name="_Toc79944023"/>
      <w:r>
        <w:lastRenderedPageBreak/>
        <w:t>3.9.5</w:t>
      </w:r>
      <w:r w:rsidR="00C27910">
        <w:t xml:space="preserve"> Delete Buses</w:t>
      </w:r>
      <w:bookmarkEnd w:id="178"/>
    </w:p>
    <w:p w14:paraId="7291BAE5" w14:textId="77777777" w:rsidR="00C27910" w:rsidRDefault="00A3254C" w:rsidP="00C27910">
      <w:pPr>
        <w:rPr>
          <w:rFonts w:eastAsiaTheme="minorEastAsia"/>
        </w:rPr>
      </w:pPr>
      <w:r>
        <w:object w:dxaOrig="1440" w:dyaOrig="1440" w14:anchorId="6CE40772">
          <v:shape id="_x0000_s1035" type="#_x0000_t75" style="position:absolute;margin-left:0;margin-top:41.55pt;width:450.8pt;height:456.25pt;z-index:251681280">
            <v:imagedata r:id="rId34" o:title=""/>
            <w10:wrap type="topAndBottom"/>
          </v:shape>
          <o:OLEObject Type="Embed" ProgID="Visio.Drawing.15" ShapeID="_x0000_s1035" DrawAspect="Content" ObjectID="_1691513656" r:id="rId35"/>
        </w:object>
      </w:r>
    </w:p>
    <w:p w14:paraId="5BBBE531" w14:textId="77777777" w:rsidR="00C27910" w:rsidRDefault="00C27910" w:rsidP="00C27910"/>
    <w:p w14:paraId="52546855" w14:textId="77777777" w:rsidR="00C27910" w:rsidRDefault="00C27910" w:rsidP="00C27910">
      <w:r>
        <w:t xml:space="preserve"> </w:t>
      </w:r>
    </w:p>
    <w:p w14:paraId="0B33756D" w14:textId="77777777" w:rsidR="00C27910" w:rsidRDefault="00C27910" w:rsidP="00C27910">
      <w:r>
        <w:br w:type="page"/>
      </w:r>
    </w:p>
    <w:p w14:paraId="502C8354" w14:textId="77777777" w:rsidR="00C27910" w:rsidRDefault="0049165B" w:rsidP="001F170F">
      <w:pPr>
        <w:pStyle w:val="Heading2"/>
      </w:pPr>
      <w:bookmarkStart w:id="179" w:name="_Toc79944024"/>
      <w:r>
        <w:lastRenderedPageBreak/>
        <w:t>3.9.6</w:t>
      </w:r>
      <w:r w:rsidR="00C27910">
        <w:t xml:space="preserve"> User Reservation</w:t>
      </w:r>
      <w:bookmarkEnd w:id="179"/>
    </w:p>
    <w:p w14:paraId="56B71836" w14:textId="77777777" w:rsidR="00C27910" w:rsidRDefault="00A3254C" w:rsidP="00C27910">
      <w:pPr>
        <w:rPr>
          <w:rFonts w:eastAsiaTheme="minorEastAsia"/>
        </w:rPr>
      </w:pPr>
      <w:r>
        <w:object w:dxaOrig="1440" w:dyaOrig="1440" w14:anchorId="02FE8EA3">
          <v:shape id="_x0000_s1036" type="#_x0000_t75" style="position:absolute;margin-left:0;margin-top:36.05pt;width:450.8pt;height:456.25pt;z-index:251682304">
            <v:imagedata r:id="rId36" o:title=""/>
            <w10:wrap type="topAndBottom"/>
          </v:shape>
          <o:OLEObject Type="Embed" ProgID="Visio.Drawing.15" ShapeID="_x0000_s1036" DrawAspect="Content" ObjectID="_1691513657" r:id="rId37"/>
        </w:object>
      </w:r>
    </w:p>
    <w:p w14:paraId="4928C2A2" w14:textId="77777777" w:rsidR="00C27910" w:rsidRDefault="00C27910" w:rsidP="00C27910">
      <w:r>
        <w:t xml:space="preserve"> </w:t>
      </w:r>
    </w:p>
    <w:p w14:paraId="3BBF93B9" w14:textId="77777777" w:rsidR="00C27910" w:rsidRDefault="00C27910" w:rsidP="00C27910">
      <w:r>
        <w:br w:type="page"/>
      </w:r>
    </w:p>
    <w:p w14:paraId="3F92F600" w14:textId="77777777" w:rsidR="00C27910" w:rsidRDefault="0049165B" w:rsidP="001F170F">
      <w:pPr>
        <w:pStyle w:val="Heading2"/>
      </w:pPr>
      <w:bookmarkStart w:id="180" w:name="_Toc79944025"/>
      <w:r>
        <w:lastRenderedPageBreak/>
        <w:t>3.9.7</w:t>
      </w:r>
      <w:r w:rsidR="00C27910">
        <w:t xml:space="preserve"> Search Route</w:t>
      </w:r>
      <w:bookmarkEnd w:id="180"/>
    </w:p>
    <w:p w14:paraId="03F43705" w14:textId="77777777" w:rsidR="00C27910" w:rsidRDefault="00A3254C" w:rsidP="00C27910">
      <w:pPr>
        <w:rPr>
          <w:rFonts w:eastAsiaTheme="minorEastAsia"/>
        </w:rPr>
      </w:pPr>
      <w:r>
        <w:rPr>
          <w:noProof/>
        </w:rPr>
        <w:object w:dxaOrig="1440" w:dyaOrig="1440" w14:anchorId="7AB2BE2E">
          <v:shape id="_x0000_s1044" type="#_x0000_t75" style="position:absolute;margin-left:71.15pt;margin-top:61.05pt;width:328.5pt;height:403.1pt;z-index:251691520;mso-position-horizontal-relative:text;mso-position-vertical-relative:text;mso-width-relative:page;mso-height-relative:page">
            <v:imagedata r:id="rId38" o:title=""/>
            <w10:wrap type="topAndBottom"/>
          </v:shape>
          <o:OLEObject Type="Embed" ProgID="Visio.Drawing.15" ShapeID="_x0000_s1044" DrawAspect="Content" ObjectID="_1691513658" r:id="rId39"/>
        </w:object>
      </w:r>
      <w:r w:rsidR="00C27910">
        <w:rPr>
          <w:caps/>
        </w:rPr>
        <w:br w:type="page"/>
      </w:r>
    </w:p>
    <w:p w14:paraId="4AEF6633" w14:textId="77777777" w:rsidR="00C27910" w:rsidRDefault="00DA745F" w:rsidP="0049165B">
      <w:pPr>
        <w:pStyle w:val="Heading1"/>
      </w:pPr>
      <w:bookmarkStart w:id="181" w:name="_Toc79944026"/>
      <w:r>
        <w:lastRenderedPageBreak/>
        <w:t xml:space="preserve">3.10 </w:t>
      </w:r>
      <w:r w:rsidR="00C27910">
        <w:t>Activity Diagram</w:t>
      </w:r>
      <w:bookmarkEnd w:id="181"/>
    </w:p>
    <w:p w14:paraId="5D3092E2" w14:textId="77777777" w:rsidR="00C27910" w:rsidRDefault="00A3254C" w:rsidP="00C27910">
      <w:r>
        <w:object w:dxaOrig="1440" w:dyaOrig="1440" w14:anchorId="3636E90B">
          <v:shape id="_x0000_s1038" type="#_x0000_t75" style="position:absolute;margin-left:52.8pt;margin-top:32.85pt;width:362.4pt;height:507.3pt;z-index:251684352">
            <v:imagedata r:id="rId40" o:title=""/>
            <w10:wrap type="topAndBottom"/>
          </v:shape>
          <o:OLEObject Type="Embed" ProgID="Visio.Drawing.15" ShapeID="_x0000_s1038" DrawAspect="Content" ObjectID="_1691513659" r:id="rId41"/>
        </w:object>
      </w:r>
    </w:p>
    <w:p w14:paraId="2B7FD892" w14:textId="77777777" w:rsidR="0049165B" w:rsidRDefault="0049165B">
      <w:pPr>
        <w:spacing w:line="259" w:lineRule="auto"/>
        <w:ind w:right="0"/>
        <w:rPr>
          <w:lang w:val="en-GB"/>
        </w:rPr>
      </w:pPr>
      <w:r>
        <w:rPr>
          <w:lang w:val="en-GB"/>
        </w:rPr>
        <w:br w:type="page"/>
      </w:r>
    </w:p>
    <w:p w14:paraId="62A4252A" w14:textId="77777777" w:rsidR="00C27910" w:rsidRDefault="0049165B" w:rsidP="0049165B">
      <w:pPr>
        <w:pStyle w:val="Heading1"/>
      </w:pPr>
      <w:bookmarkStart w:id="182" w:name="_Toc79944027"/>
      <w:r>
        <w:lastRenderedPageBreak/>
        <w:drawing>
          <wp:anchor distT="0" distB="0" distL="114300" distR="114300" simplePos="0" relativeHeight="251670528" behindDoc="0" locked="0" layoutInCell="1" allowOverlap="1" wp14:anchorId="73971EFD" wp14:editId="078CC181">
            <wp:simplePos x="0" y="0"/>
            <wp:positionH relativeFrom="margin">
              <wp:posOffset>-6571</wp:posOffset>
            </wp:positionH>
            <wp:positionV relativeFrom="paragraph">
              <wp:posOffset>429867</wp:posOffset>
            </wp:positionV>
            <wp:extent cx="5731510" cy="2679065"/>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1510" cy="2679065"/>
                    </a:xfrm>
                    <a:prstGeom prst="rect">
                      <a:avLst/>
                    </a:prstGeom>
                    <a:noFill/>
                  </pic:spPr>
                </pic:pic>
              </a:graphicData>
            </a:graphic>
            <wp14:sizeRelH relativeFrom="page">
              <wp14:pctWidth>0</wp14:pctWidth>
            </wp14:sizeRelH>
            <wp14:sizeRelV relativeFrom="page">
              <wp14:pctHeight>0</wp14:pctHeight>
            </wp14:sizeRelV>
          </wp:anchor>
        </w:drawing>
      </w:r>
      <w:r>
        <w:t xml:space="preserve">3.11 </w:t>
      </w:r>
      <w:r w:rsidR="00C27910">
        <w:t>ERD Diagram</w:t>
      </w:r>
      <w:bookmarkEnd w:id="182"/>
    </w:p>
    <w:p w14:paraId="4E32AB14" w14:textId="77777777" w:rsidR="00C27910" w:rsidRDefault="00C27910" w:rsidP="00C27910">
      <w:r>
        <w:t xml:space="preserve"> </w:t>
      </w:r>
    </w:p>
    <w:p w14:paraId="08D9EA8C" w14:textId="77777777" w:rsidR="00C27910" w:rsidRDefault="00DA745F" w:rsidP="00DA745F">
      <w:pPr>
        <w:pStyle w:val="Heading1"/>
      </w:pPr>
      <w:bookmarkStart w:id="183" w:name="_Toc79944028"/>
      <w:r>
        <w:t xml:space="preserve">3.12 </w:t>
      </w:r>
      <w:r w:rsidR="00C27910">
        <w:t>Database Design</w:t>
      </w:r>
      <w:bookmarkEnd w:id="183"/>
    </w:p>
    <w:p w14:paraId="2B07ACE4" w14:textId="77777777" w:rsidR="00C27910" w:rsidRDefault="00C27910" w:rsidP="00C27910">
      <w:pPr>
        <w:jc w:val="both"/>
      </w:pPr>
      <w:r>
        <w:t>In the design phase the most important process is database design. In database designing</w:t>
      </w:r>
    </w:p>
    <w:p w14:paraId="60806ADD" w14:textId="77777777" w:rsidR="00C27910" w:rsidRDefault="00C27910" w:rsidP="00C27910">
      <w:pPr>
        <w:jc w:val="both"/>
      </w:pPr>
      <w:r>
        <w:t>different normalized tables are formed then relationship between these normalized tables is</w:t>
      </w:r>
    </w:p>
    <w:p w14:paraId="3990776D" w14:textId="77777777" w:rsidR="00C27910" w:rsidRDefault="00C27910" w:rsidP="00C27910">
      <w:pPr>
        <w:jc w:val="both"/>
      </w:pPr>
      <w:r>
        <w:t>described. After studying the existing system, it is decided to develop normalized tables for</w:t>
      </w:r>
    </w:p>
    <w:p w14:paraId="764273F3" w14:textId="77777777" w:rsidR="00C27910" w:rsidRDefault="00C27910" w:rsidP="00C27910">
      <w:pPr>
        <w:jc w:val="both"/>
      </w:pPr>
      <w:r>
        <w:t>the database designs. Before describing the tables, it is better to understand the concept of</w:t>
      </w:r>
    </w:p>
    <w:p w14:paraId="6E672BEF" w14:textId="77777777" w:rsidR="00C27910" w:rsidRDefault="00C27910" w:rsidP="00C27910">
      <w:pPr>
        <w:jc w:val="both"/>
      </w:pPr>
      <w:r>
        <w:t>Normalization and the different forms of normalization.</w:t>
      </w:r>
    </w:p>
    <w:p w14:paraId="070D5701" w14:textId="77777777" w:rsidR="00C27910" w:rsidRDefault="00C27910" w:rsidP="00C27910">
      <w:pPr>
        <w:jc w:val="both"/>
      </w:pPr>
    </w:p>
    <w:p w14:paraId="25CF797D" w14:textId="77777777" w:rsidR="00C27910" w:rsidRDefault="00DA745F" w:rsidP="001F170F">
      <w:pPr>
        <w:pStyle w:val="Heading2"/>
      </w:pPr>
      <w:bookmarkStart w:id="184" w:name="_Toc79944029"/>
      <w:r>
        <w:t xml:space="preserve">3.12.1 </w:t>
      </w:r>
      <w:r w:rsidR="00C27910">
        <w:t>Advantages of Database</w:t>
      </w:r>
      <w:bookmarkEnd w:id="184"/>
    </w:p>
    <w:p w14:paraId="237465C3" w14:textId="77777777" w:rsidR="00C27910" w:rsidRDefault="00C27910" w:rsidP="00DA745F">
      <w:r>
        <w:t>The most common advantage of data base as follows</w:t>
      </w:r>
    </w:p>
    <w:p w14:paraId="4370A9E7" w14:textId="77777777" w:rsidR="00C27910" w:rsidRDefault="00C27910" w:rsidP="00C27910">
      <w:pPr>
        <w:pStyle w:val="ListParagraph"/>
        <w:numPr>
          <w:ilvl w:val="0"/>
          <w:numId w:val="19"/>
        </w:numPr>
        <w:spacing w:line="312" w:lineRule="auto"/>
        <w:ind w:right="0"/>
      </w:pPr>
      <w:r>
        <w:t>Minimal data redundancy</w:t>
      </w:r>
    </w:p>
    <w:p w14:paraId="5432E85F" w14:textId="77777777" w:rsidR="00C27910" w:rsidRDefault="00C27910" w:rsidP="00C27910">
      <w:pPr>
        <w:pStyle w:val="ListParagraph"/>
        <w:numPr>
          <w:ilvl w:val="0"/>
          <w:numId w:val="19"/>
        </w:numPr>
        <w:spacing w:line="312" w:lineRule="auto"/>
        <w:ind w:right="0"/>
      </w:pPr>
      <w:r>
        <w:t>Consistency of data</w:t>
      </w:r>
    </w:p>
    <w:p w14:paraId="40095C1A" w14:textId="77777777" w:rsidR="00C27910" w:rsidRDefault="00C27910" w:rsidP="00C27910">
      <w:pPr>
        <w:pStyle w:val="ListParagraph"/>
        <w:numPr>
          <w:ilvl w:val="0"/>
          <w:numId w:val="19"/>
        </w:numPr>
        <w:spacing w:line="312" w:lineRule="auto"/>
        <w:ind w:right="0"/>
      </w:pPr>
      <w:r>
        <w:t>Data integrity</w:t>
      </w:r>
    </w:p>
    <w:p w14:paraId="421F383F" w14:textId="77777777" w:rsidR="00C27910" w:rsidRDefault="00C27910" w:rsidP="00C27910">
      <w:pPr>
        <w:pStyle w:val="ListParagraph"/>
        <w:numPr>
          <w:ilvl w:val="0"/>
          <w:numId w:val="19"/>
        </w:numPr>
        <w:spacing w:line="312" w:lineRule="auto"/>
        <w:ind w:right="0"/>
      </w:pPr>
      <w:r>
        <w:t>Sharing of data</w:t>
      </w:r>
    </w:p>
    <w:p w14:paraId="42BDAAD1" w14:textId="77777777" w:rsidR="00C27910" w:rsidRDefault="00C27910" w:rsidP="00C27910">
      <w:pPr>
        <w:pStyle w:val="ListParagraph"/>
        <w:numPr>
          <w:ilvl w:val="0"/>
          <w:numId w:val="19"/>
        </w:numPr>
        <w:spacing w:line="312" w:lineRule="auto"/>
        <w:ind w:right="0"/>
      </w:pPr>
      <w:r>
        <w:t>Ease of application development</w:t>
      </w:r>
    </w:p>
    <w:p w14:paraId="014EFD47" w14:textId="77777777" w:rsidR="00C27910" w:rsidRDefault="00C27910" w:rsidP="00C27910">
      <w:pPr>
        <w:pStyle w:val="ListParagraph"/>
        <w:numPr>
          <w:ilvl w:val="0"/>
          <w:numId w:val="19"/>
        </w:numPr>
        <w:spacing w:line="312" w:lineRule="auto"/>
        <w:ind w:right="0"/>
      </w:pPr>
      <w:r>
        <w:t>Reduced program maintenance</w:t>
      </w:r>
    </w:p>
    <w:p w14:paraId="4E574F1B" w14:textId="77777777" w:rsidR="00C27910" w:rsidRDefault="00C27910" w:rsidP="00DA745F">
      <w:pPr>
        <w:pStyle w:val="insidehead2"/>
      </w:pPr>
      <w:bookmarkStart w:id="185" w:name="_Toc79944030"/>
      <w:r>
        <w:lastRenderedPageBreak/>
        <w:t>Constraints</w:t>
      </w:r>
      <w:bookmarkEnd w:id="185"/>
    </w:p>
    <w:p w14:paraId="06828F23" w14:textId="77777777" w:rsidR="00C27910" w:rsidRDefault="00C27910" w:rsidP="00DA745F">
      <w:r>
        <w:t>These are condition that obey data base</w:t>
      </w:r>
    </w:p>
    <w:p w14:paraId="59B9E5DD" w14:textId="77777777" w:rsidR="00C27910" w:rsidRDefault="00C27910" w:rsidP="00C27910"/>
    <w:p w14:paraId="4BB4394F" w14:textId="77777777" w:rsidR="00C27910" w:rsidRDefault="00C27910" w:rsidP="00DA745F">
      <w:pPr>
        <w:pStyle w:val="insidehead2"/>
      </w:pPr>
      <w:bookmarkStart w:id="186" w:name="_Toc79944031"/>
      <w:r>
        <w:t>Entity</w:t>
      </w:r>
      <w:bookmarkEnd w:id="186"/>
    </w:p>
    <w:p w14:paraId="5C07665C" w14:textId="77777777" w:rsidR="00C27910" w:rsidRDefault="00C27910" w:rsidP="00DA745F">
      <w:pPr>
        <w:spacing w:line="360" w:lineRule="auto"/>
        <w:jc w:val="both"/>
      </w:pPr>
      <w:r>
        <w:t>Any object of concept identified by an enterprise that exist independently and about which it is necessary to store data. It may be anything like a person, a place, an event or object.</w:t>
      </w:r>
    </w:p>
    <w:p w14:paraId="22EECF62" w14:textId="77777777" w:rsidR="00C27910" w:rsidRDefault="00C27910" w:rsidP="00C27910">
      <w:pPr>
        <w:jc w:val="both"/>
      </w:pPr>
    </w:p>
    <w:p w14:paraId="3E96B506" w14:textId="77777777" w:rsidR="00C27910" w:rsidRPr="00DA745F" w:rsidRDefault="00C27910" w:rsidP="00DA745F">
      <w:pPr>
        <w:pStyle w:val="insidehead2"/>
      </w:pPr>
      <w:bookmarkStart w:id="187" w:name="_Toc79944032"/>
      <w:r w:rsidRPr="00DA745F">
        <w:t>Attributes</w:t>
      </w:r>
      <w:bookmarkEnd w:id="187"/>
    </w:p>
    <w:p w14:paraId="36AB7987" w14:textId="77777777" w:rsidR="00C27910" w:rsidRDefault="00C27910" w:rsidP="00DA745F">
      <w:pPr>
        <w:spacing w:line="360" w:lineRule="auto"/>
        <w:jc w:val="both"/>
      </w:pPr>
      <w:r>
        <w:t>An attribute is the characteristics or property of an entity that is of interest to the organization. For example, student is an entity; its attribute mostly may be student roll no, name, address, marks.</w:t>
      </w:r>
    </w:p>
    <w:p w14:paraId="6B61FB6B" w14:textId="77777777" w:rsidR="00C27910" w:rsidRDefault="00C27910" w:rsidP="00C27910">
      <w:pPr>
        <w:ind w:left="360"/>
      </w:pPr>
    </w:p>
    <w:p w14:paraId="28F72DBC" w14:textId="77777777" w:rsidR="00C27910" w:rsidRDefault="00DA745F" w:rsidP="00DA745F">
      <w:pPr>
        <w:pStyle w:val="Heading1"/>
      </w:pPr>
      <w:bookmarkStart w:id="188" w:name="_Toc79944033"/>
      <w:r>
        <w:t xml:space="preserve">3.13 </w:t>
      </w:r>
      <w:r w:rsidR="00C27910">
        <w:t>Key</w:t>
      </w:r>
      <w:bookmarkEnd w:id="188"/>
    </w:p>
    <w:p w14:paraId="2DA2547F" w14:textId="77777777" w:rsidR="00C27910" w:rsidRDefault="001031E4" w:rsidP="00DA745F">
      <w:pPr>
        <w:spacing w:line="360" w:lineRule="auto"/>
        <w:jc w:val="both"/>
      </w:pPr>
      <w:r>
        <w:tab/>
      </w:r>
      <w:r w:rsidR="00C27910">
        <w:t>A key is a distinct for each individual is an entity set. Key attribute are the attributes whose values are uniquely identified and do not exist.</w:t>
      </w:r>
    </w:p>
    <w:p w14:paraId="479065C0" w14:textId="77777777" w:rsidR="00C27910" w:rsidRDefault="00C27910" w:rsidP="00C27910">
      <w:pPr>
        <w:ind w:left="360"/>
        <w:jc w:val="both"/>
      </w:pPr>
    </w:p>
    <w:p w14:paraId="099C59E2" w14:textId="77777777" w:rsidR="00C27910" w:rsidRDefault="001031E4" w:rsidP="001F170F">
      <w:pPr>
        <w:pStyle w:val="Heading2"/>
      </w:pPr>
      <w:bookmarkStart w:id="189" w:name="_Toc79944034"/>
      <w:r>
        <w:t xml:space="preserve">3.13.1 </w:t>
      </w:r>
      <w:r w:rsidR="00C27910">
        <w:t>Primary key</w:t>
      </w:r>
      <w:bookmarkEnd w:id="189"/>
    </w:p>
    <w:p w14:paraId="4E30F27E" w14:textId="77777777" w:rsidR="00C27910" w:rsidRDefault="001031E4" w:rsidP="001031E4">
      <w:pPr>
        <w:spacing w:line="360" w:lineRule="auto"/>
        <w:jc w:val="both"/>
      </w:pPr>
      <w:r>
        <w:tab/>
      </w:r>
      <w:r w:rsidR="00C27910">
        <w:t>A primary key is a special relational database table column (or combination of columns) designated to uniquely identify all table records. A primary key's main features are. It must contain a unique value for each row of data. It cannot contain null values.</w:t>
      </w:r>
    </w:p>
    <w:p w14:paraId="46D398E0" w14:textId="77777777" w:rsidR="00C27910" w:rsidRDefault="00C27910" w:rsidP="00C27910">
      <w:pPr>
        <w:ind w:left="360"/>
      </w:pPr>
    </w:p>
    <w:p w14:paraId="3E9C9FB1" w14:textId="77777777" w:rsidR="00C27910" w:rsidRDefault="001031E4" w:rsidP="001F170F">
      <w:pPr>
        <w:pStyle w:val="Heading2"/>
      </w:pPr>
      <w:bookmarkStart w:id="190" w:name="_Toc79944035"/>
      <w:r>
        <w:t xml:space="preserve">3.13.2 </w:t>
      </w:r>
      <w:r w:rsidR="00C27910">
        <w:t>Super key</w:t>
      </w:r>
      <w:bookmarkEnd w:id="190"/>
    </w:p>
    <w:p w14:paraId="19A72CBC" w14:textId="77777777" w:rsidR="00C27910" w:rsidRDefault="001031E4" w:rsidP="001031E4">
      <w:pPr>
        <w:spacing w:line="360" w:lineRule="auto"/>
        <w:jc w:val="both"/>
      </w:pPr>
      <w:r>
        <w:tab/>
      </w:r>
      <w:r w:rsidR="00C27910">
        <w:t>A super key is a set of attributes within a table whose values can be used to uniquely identify a topple. A candidate key is a minimal set of attributes necessary to identify a topple; this is also called a minimal super key.</w:t>
      </w:r>
    </w:p>
    <w:p w14:paraId="3D6BDD32" w14:textId="77777777" w:rsidR="00C27910" w:rsidRDefault="00C27910" w:rsidP="00C27910">
      <w:pPr>
        <w:ind w:left="360"/>
      </w:pPr>
    </w:p>
    <w:p w14:paraId="6E11AA24" w14:textId="77777777" w:rsidR="00C27910" w:rsidRDefault="00C27910" w:rsidP="00C27910">
      <w:pPr>
        <w:ind w:left="360"/>
      </w:pPr>
    </w:p>
    <w:p w14:paraId="36B92542" w14:textId="77777777" w:rsidR="00C27910" w:rsidRDefault="001031E4" w:rsidP="001F170F">
      <w:pPr>
        <w:pStyle w:val="Heading2"/>
      </w:pPr>
      <w:bookmarkStart w:id="191" w:name="_Toc79944036"/>
      <w:r>
        <w:lastRenderedPageBreak/>
        <w:t xml:space="preserve">3.13.3 </w:t>
      </w:r>
      <w:r w:rsidR="00C27910">
        <w:t>Composite key</w:t>
      </w:r>
      <w:bookmarkEnd w:id="191"/>
    </w:p>
    <w:p w14:paraId="77D72A51" w14:textId="77777777" w:rsidR="00C27910" w:rsidRDefault="001031E4" w:rsidP="001031E4">
      <w:pPr>
        <w:spacing w:line="360" w:lineRule="auto"/>
        <w:jc w:val="both"/>
      </w:pPr>
      <w:r>
        <w:tab/>
      </w:r>
      <w:r w:rsidR="00C27910">
        <w:t>A composite key is a combination of two or more columns in a table that can be used to uniquely identify each row in the table when the columns are combined uniqueness is guaranteed, but when it taken individually it does not guarantee uniqueness.</w:t>
      </w:r>
    </w:p>
    <w:p w14:paraId="147F615C" w14:textId="77777777" w:rsidR="00C27910" w:rsidRDefault="00C27910" w:rsidP="00C27910">
      <w:pPr>
        <w:ind w:left="360"/>
        <w:rPr>
          <w:b/>
          <w:sz w:val="28"/>
        </w:rPr>
      </w:pPr>
    </w:p>
    <w:p w14:paraId="75C6CAAE" w14:textId="77777777" w:rsidR="00C27910" w:rsidRPr="001031E4" w:rsidRDefault="001031E4" w:rsidP="001F170F">
      <w:pPr>
        <w:pStyle w:val="Heading2"/>
      </w:pPr>
      <w:bookmarkStart w:id="192" w:name="_Toc79944037"/>
      <w:r>
        <w:t xml:space="preserve">3.13.4 </w:t>
      </w:r>
      <w:r w:rsidR="00C27910">
        <w:t>Foreign key</w:t>
      </w:r>
      <w:bookmarkEnd w:id="192"/>
    </w:p>
    <w:p w14:paraId="665A6141" w14:textId="77777777" w:rsidR="00C27910" w:rsidRDefault="001031E4" w:rsidP="001031E4">
      <w:pPr>
        <w:spacing w:line="360" w:lineRule="auto"/>
        <w:jc w:val="both"/>
      </w:pPr>
      <w:r>
        <w:tab/>
      </w:r>
      <w:r w:rsidR="00C27910">
        <w:t>In the context of relational databases, a foreign key is a field (or collection of fields) in one table that uniquely identifies a row of another table or the same table. In simpler words. the foreign key is defined in a second table, but it refers to the primary key or a unique key in the first table.</w:t>
      </w:r>
    </w:p>
    <w:p w14:paraId="3451F81F" w14:textId="77777777" w:rsidR="00C27910" w:rsidRDefault="00C27910" w:rsidP="00C27910">
      <w:pPr>
        <w:ind w:left="360"/>
      </w:pPr>
    </w:p>
    <w:p w14:paraId="47A87A41" w14:textId="77777777" w:rsidR="001031E4" w:rsidRDefault="001031E4" w:rsidP="001F170F">
      <w:pPr>
        <w:pStyle w:val="Heading2"/>
      </w:pPr>
      <w:bookmarkStart w:id="193" w:name="_Toc79944038"/>
      <w:r>
        <w:t xml:space="preserve">3.13.5 </w:t>
      </w:r>
      <w:r w:rsidR="00C27910">
        <w:t>Candidate key</w:t>
      </w:r>
      <w:bookmarkEnd w:id="193"/>
    </w:p>
    <w:p w14:paraId="2566E3E9" w14:textId="77777777" w:rsidR="00C27910" w:rsidRDefault="001031E4" w:rsidP="001031E4">
      <w:pPr>
        <w:spacing w:line="360" w:lineRule="auto"/>
        <w:jc w:val="both"/>
      </w:pPr>
      <w:r>
        <w:tab/>
      </w:r>
      <w:r w:rsidR="00C27910">
        <w:t>A candidate key is a column, or set of columns, in a table that can uniquely identify a database record without referring to any other data. Each table may have one more candidate key, but one candidate key is unique, and it is called the primary key.</w:t>
      </w:r>
    </w:p>
    <w:p w14:paraId="77422261" w14:textId="77777777" w:rsidR="00C27910" w:rsidRDefault="00C27910" w:rsidP="00C27910">
      <w:pPr>
        <w:ind w:left="360"/>
      </w:pPr>
    </w:p>
    <w:p w14:paraId="3F2DE10B" w14:textId="77777777" w:rsidR="00C27910" w:rsidRDefault="001031E4" w:rsidP="001031E4">
      <w:pPr>
        <w:pStyle w:val="Heading1"/>
      </w:pPr>
      <w:bookmarkStart w:id="194" w:name="_Toc79944039"/>
      <w:r>
        <w:t xml:space="preserve">3.14 </w:t>
      </w:r>
      <w:r w:rsidR="00C27910">
        <w:t>Normalization</w:t>
      </w:r>
      <w:bookmarkEnd w:id="194"/>
    </w:p>
    <w:p w14:paraId="5E1F3BEF" w14:textId="77777777" w:rsidR="00C27910" w:rsidRDefault="001031E4" w:rsidP="001031E4">
      <w:pPr>
        <w:spacing w:line="360" w:lineRule="auto"/>
        <w:ind w:left="10"/>
        <w:jc w:val="both"/>
      </w:pPr>
      <w:r>
        <w:tab/>
      </w:r>
      <w:r w:rsidR="00C27910">
        <w:t>There three main forms of normalization these forms have their own definitions. These are stated as follow:</w:t>
      </w:r>
    </w:p>
    <w:p w14:paraId="6F4B30F7" w14:textId="77777777" w:rsidR="00C27910" w:rsidRDefault="00C27910" w:rsidP="001031E4">
      <w:pPr>
        <w:spacing w:line="360" w:lineRule="auto"/>
        <w:ind w:left="10"/>
        <w:jc w:val="both"/>
      </w:pPr>
      <w:r>
        <w:t>The normalization is to produce a stable set of relation that is faithful model of the operation of the enterprise. By following the principles of normalization, we can achieve the purpose of design that is highly flexible, allowing the model to be extended when needed to account for new attributes, entity sets and relationships. We can also reduce redundancy in the database and ensure that the design is free of certain update, insertion and deletion anomalies.</w:t>
      </w:r>
    </w:p>
    <w:p w14:paraId="32A25836" w14:textId="77777777" w:rsidR="00C27910" w:rsidRDefault="00C27910" w:rsidP="00C27910">
      <w:pPr>
        <w:ind w:left="360"/>
      </w:pPr>
    </w:p>
    <w:p w14:paraId="191ED96D" w14:textId="77777777" w:rsidR="00C27910" w:rsidRDefault="002E0F31" w:rsidP="001F170F">
      <w:pPr>
        <w:pStyle w:val="Heading2"/>
      </w:pPr>
      <w:bookmarkStart w:id="195" w:name="_Toc79944040"/>
      <w:r>
        <w:lastRenderedPageBreak/>
        <w:t xml:space="preserve">3.14.1 </w:t>
      </w:r>
      <w:r w:rsidR="00C27910">
        <w:t>First Normal Form: (1NF)</w:t>
      </w:r>
      <w:bookmarkEnd w:id="195"/>
    </w:p>
    <w:p w14:paraId="4F87DADA" w14:textId="77777777" w:rsidR="00C27910" w:rsidRDefault="00C27910" w:rsidP="00B12A7D">
      <w:pPr>
        <w:spacing w:line="360" w:lineRule="auto"/>
        <w:ind w:left="10"/>
        <w:jc w:val="both"/>
      </w:pPr>
      <w:r>
        <w:t>A relationship is in first normal form if and only if every attribute is single valued for each table, in other words we can say that each attribute in each row or each cell of the table is atomic or single valued. Since each attribute is single valued for each topple we say that the tables are in first normal form (INF).</w:t>
      </w:r>
    </w:p>
    <w:p w14:paraId="29E3B623" w14:textId="77777777" w:rsidR="00C27910" w:rsidRDefault="002E0F31" w:rsidP="001F170F">
      <w:pPr>
        <w:pStyle w:val="Heading2"/>
      </w:pPr>
      <w:bookmarkStart w:id="196" w:name="_Toc79944041"/>
      <w:r>
        <w:t xml:space="preserve">3.14.2 </w:t>
      </w:r>
      <w:r w:rsidR="00C27910">
        <w:t>Second Normal Form: (2NF)</w:t>
      </w:r>
      <w:bookmarkEnd w:id="196"/>
    </w:p>
    <w:p w14:paraId="1FCF277F" w14:textId="77777777" w:rsidR="00C27910" w:rsidRDefault="00C27910" w:rsidP="00B12A7D">
      <w:pPr>
        <w:spacing w:line="360" w:lineRule="auto"/>
        <w:ind w:left="10"/>
        <w:jc w:val="both"/>
      </w:pPr>
      <w:r>
        <w:t>A relationship is in second normal form if and only if it is in first normal form and all non- key attributes are fully functionally dependent on the key. If relationship is in first normal form and key consists of single attribute, the relationship is automatically in second normal form. The only case we have to concern about second normal form is when the key is composite. If there are no composite keys in the tables then so the relations are in second normal form (2NF).</w:t>
      </w:r>
    </w:p>
    <w:p w14:paraId="692AF140" w14:textId="77777777" w:rsidR="00C27910" w:rsidRDefault="00C27910" w:rsidP="00C27910">
      <w:pPr>
        <w:ind w:left="1440"/>
        <w:jc w:val="both"/>
      </w:pPr>
    </w:p>
    <w:p w14:paraId="2F761458" w14:textId="77777777" w:rsidR="00C27910" w:rsidRDefault="00B12A7D" w:rsidP="001F170F">
      <w:pPr>
        <w:pStyle w:val="Heading2"/>
      </w:pPr>
      <w:bookmarkStart w:id="197" w:name="_Toc79944042"/>
      <w:r>
        <w:t xml:space="preserve">3.14.3 </w:t>
      </w:r>
      <w:r w:rsidR="00C27910">
        <w:t>Third Normal Form: (3NF)</w:t>
      </w:r>
      <w:bookmarkEnd w:id="197"/>
    </w:p>
    <w:p w14:paraId="5FF7439E" w14:textId="77777777" w:rsidR="00B12A7D" w:rsidRDefault="00C27910" w:rsidP="00B12A7D">
      <w:pPr>
        <w:spacing w:line="360" w:lineRule="auto"/>
        <w:ind w:left="10"/>
        <w:jc w:val="both"/>
      </w:pPr>
      <w:r>
        <w:t>A relationship is in third normal form if it is in second normal form and no non-key attributes transitively dependent on key. Since the table are in second normal form and non-key attribute is transitively dependent on key i.e. no non-key attribute is determined another non-key attribute. So, the tables are in third normal form. I would describe it in my words as if no non-key attribute is depending on other non-key attribute then the relationship is in third normal form (3NF).</w:t>
      </w:r>
    </w:p>
    <w:p w14:paraId="2BE9E176" w14:textId="77777777" w:rsidR="00C27910" w:rsidRDefault="00B12A7D" w:rsidP="00B12A7D">
      <w:pPr>
        <w:spacing w:line="259" w:lineRule="auto"/>
        <w:ind w:right="0"/>
      </w:pPr>
      <w:r>
        <w:br w:type="page"/>
      </w:r>
    </w:p>
    <w:p w14:paraId="467B3645" w14:textId="77777777" w:rsidR="00C27910" w:rsidRDefault="00B12A7D" w:rsidP="00B12A7D">
      <w:pPr>
        <w:pStyle w:val="Heading1"/>
      </w:pPr>
      <w:bookmarkStart w:id="198" w:name="_Toc79944043"/>
      <w:r>
        <w:lastRenderedPageBreak/>
        <w:t xml:space="preserve">3.15 </w:t>
      </w:r>
      <w:r w:rsidR="00C27910">
        <w:t>Database Tables</w:t>
      </w:r>
      <w:bookmarkEnd w:id="198"/>
    </w:p>
    <w:p w14:paraId="7FDDDD10" w14:textId="77777777" w:rsidR="00C27910" w:rsidRPr="00B12A7D" w:rsidRDefault="00B12A7D" w:rsidP="001F170F">
      <w:pPr>
        <w:pStyle w:val="Heading2"/>
      </w:pPr>
      <w:bookmarkStart w:id="199" w:name="_Toc79944044"/>
      <w:r>
        <w:t xml:space="preserve">3.15.1 </w:t>
      </w:r>
      <w:r w:rsidR="00C27910">
        <w:t>Main Data Entries</w:t>
      </w:r>
      <w:bookmarkEnd w:id="199"/>
    </w:p>
    <w:p w14:paraId="7D76B382" w14:textId="77777777" w:rsidR="00C27910" w:rsidRDefault="00C27910" w:rsidP="00C27910"/>
    <w:tbl>
      <w:tblPr>
        <w:tblStyle w:val="TableGrid0"/>
        <w:tblW w:w="0" w:type="auto"/>
        <w:tblLook w:val="04A0" w:firstRow="1" w:lastRow="0" w:firstColumn="1" w:lastColumn="0" w:noHBand="0" w:noVBand="1"/>
      </w:tblPr>
      <w:tblGrid>
        <w:gridCol w:w="4508"/>
        <w:gridCol w:w="4508"/>
      </w:tblGrid>
      <w:tr w:rsidR="00C27910" w14:paraId="26B1DC9C" w14:textId="77777777" w:rsidTr="00C27910">
        <w:tc>
          <w:tcPr>
            <w:tcW w:w="4508" w:type="dxa"/>
            <w:tcBorders>
              <w:top w:val="single" w:sz="12" w:space="0" w:color="auto"/>
              <w:left w:val="single" w:sz="12" w:space="0" w:color="auto"/>
              <w:bottom w:val="single" w:sz="12" w:space="0" w:color="auto"/>
              <w:right w:val="single" w:sz="12" w:space="0" w:color="auto"/>
            </w:tcBorders>
            <w:hideMark/>
          </w:tcPr>
          <w:p w14:paraId="4DD17671" w14:textId="77777777" w:rsidR="00C27910" w:rsidRDefault="00C27910">
            <w:pPr>
              <w:spacing w:line="360" w:lineRule="auto"/>
              <w:jc w:val="center"/>
              <w:rPr>
                <w:b/>
                <w:sz w:val="32"/>
              </w:rPr>
            </w:pPr>
            <w:r>
              <w:rPr>
                <w:b/>
                <w:sz w:val="32"/>
              </w:rPr>
              <w:t>Entities</w:t>
            </w:r>
          </w:p>
        </w:tc>
        <w:tc>
          <w:tcPr>
            <w:tcW w:w="4508" w:type="dxa"/>
            <w:tcBorders>
              <w:top w:val="single" w:sz="12" w:space="0" w:color="auto"/>
              <w:left w:val="single" w:sz="12" w:space="0" w:color="auto"/>
              <w:bottom w:val="single" w:sz="12" w:space="0" w:color="auto"/>
              <w:right w:val="single" w:sz="12" w:space="0" w:color="auto"/>
            </w:tcBorders>
            <w:hideMark/>
          </w:tcPr>
          <w:p w14:paraId="77B99C66" w14:textId="77777777" w:rsidR="00C27910" w:rsidRDefault="00C27910">
            <w:pPr>
              <w:spacing w:line="360" w:lineRule="auto"/>
              <w:jc w:val="center"/>
              <w:rPr>
                <w:b/>
                <w:sz w:val="32"/>
              </w:rPr>
            </w:pPr>
            <w:r>
              <w:rPr>
                <w:b/>
                <w:sz w:val="32"/>
              </w:rPr>
              <w:t>Description</w:t>
            </w:r>
          </w:p>
        </w:tc>
      </w:tr>
      <w:tr w:rsidR="00C27910" w14:paraId="7C2256F5" w14:textId="77777777" w:rsidTr="00C27910">
        <w:tc>
          <w:tcPr>
            <w:tcW w:w="4508" w:type="dxa"/>
            <w:tcBorders>
              <w:top w:val="single" w:sz="12" w:space="0" w:color="auto"/>
              <w:left w:val="single" w:sz="12" w:space="0" w:color="auto"/>
              <w:bottom w:val="single" w:sz="4" w:space="0" w:color="auto"/>
              <w:right w:val="single" w:sz="4" w:space="0" w:color="auto"/>
            </w:tcBorders>
            <w:hideMark/>
          </w:tcPr>
          <w:p w14:paraId="1069015A" w14:textId="77777777" w:rsidR="00C27910" w:rsidRDefault="00C27910">
            <w:pPr>
              <w:spacing w:line="480" w:lineRule="auto"/>
            </w:pPr>
            <w:r>
              <w:t>Admin</w:t>
            </w:r>
          </w:p>
        </w:tc>
        <w:tc>
          <w:tcPr>
            <w:tcW w:w="4508" w:type="dxa"/>
            <w:tcBorders>
              <w:top w:val="single" w:sz="12" w:space="0" w:color="auto"/>
              <w:left w:val="single" w:sz="4" w:space="0" w:color="auto"/>
              <w:bottom w:val="single" w:sz="4" w:space="0" w:color="auto"/>
              <w:right w:val="single" w:sz="12" w:space="0" w:color="auto"/>
            </w:tcBorders>
            <w:hideMark/>
          </w:tcPr>
          <w:p w14:paraId="27658169" w14:textId="77777777" w:rsidR="00C27910" w:rsidRDefault="00C27910">
            <w:pPr>
              <w:spacing w:line="480" w:lineRule="auto"/>
            </w:pPr>
            <w:r>
              <w:t>Administrator of the Organization.</w:t>
            </w:r>
          </w:p>
        </w:tc>
      </w:tr>
      <w:tr w:rsidR="00C27910" w14:paraId="70E52EAF" w14:textId="77777777" w:rsidTr="00C27910">
        <w:tc>
          <w:tcPr>
            <w:tcW w:w="4508" w:type="dxa"/>
            <w:tcBorders>
              <w:top w:val="single" w:sz="4" w:space="0" w:color="auto"/>
              <w:left w:val="single" w:sz="12" w:space="0" w:color="auto"/>
              <w:bottom w:val="single" w:sz="4" w:space="0" w:color="auto"/>
              <w:right w:val="single" w:sz="4" w:space="0" w:color="auto"/>
            </w:tcBorders>
            <w:hideMark/>
          </w:tcPr>
          <w:p w14:paraId="4C6EEF96" w14:textId="77777777" w:rsidR="00C27910" w:rsidRDefault="00C27910">
            <w:pPr>
              <w:spacing w:line="480" w:lineRule="auto"/>
            </w:pPr>
            <w:r>
              <w:t>Customer</w:t>
            </w:r>
          </w:p>
        </w:tc>
        <w:tc>
          <w:tcPr>
            <w:tcW w:w="4508" w:type="dxa"/>
            <w:tcBorders>
              <w:top w:val="single" w:sz="4" w:space="0" w:color="auto"/>
              <w:left w:val="single" w:sz="4" w:space="0" w:color="auto"/>
              <w:bottom w:val="single" w:sz="4" w:space="0" w:color="auto"/>
              <w:right w:val="single" w:sz="12" w:space="0" w:color="auto"/>
            </w:tcBorders>
            <w:hideMark/>
          </w:tcPr>
          <w:p w14:paraId="56EA2DA0" w14:textId="77777777" w:rsidR="00C27910" w:rsidRDefault="00C27910">
            <w:pPr>
              <w:spacing w:line="480" w:lineRule="auto"/>
            </w:pPr>
            <w:r>
              <w:t>Passengers Detail.</w:t>
            </w:r>
          </w:p>
        </w:tc>
      </w:tr>
      <w:tr w:rsidR="00C27910" w14:paraId="053B28F6" w14:textId="77777777" w:rsidTr="00C27910">
        <w:tc>
          <w:tcPr>
            <w:tcW w:w="4508" w:type="dxa"/>
            <w:tcBorders>
              <w:top w:val="single" w:sz="4" w:space="0" w:color="auto"/>
              <w:left w:val="single" w:sz="12" w:space="0" w:color="auto"/>
              <w:bottom w:val="single" w:sz="4" w:space="0" w:color="auto"/>
              <w:right w:val="single" w:sz="4" w:space="0" w:color="auto"/>
            </w:tcBorders>
            <w:hideMark/>
          </w:tcPr>
          <w:p w14:paraId="233CEE6E" w14:textId="77777777" w:rsidR="00C27910" w:rsidRDefault="00C27910">
            <w:pPr>
              <w:spacing w:line="480" w:lineRule="auto"/>
            </w:pPr>
            <w:r>
              <w:t>Route</w:t>
            </w:r>
          </w:p>
        </w:tc>
        <w:tc>
          <w:tcPr>
            <w:tcW w:w="4508" w:type="dxa"/>
            <w:tcBorders>
              <w:top w:val="single" w:sz="4" w:space="0" w:color="auto"/>
              <w:left w:val="single" w:sz="4" w:space="0" w:color="auto"/>
              <w:bottom w:val="single" w:sz="4" w:space="0" w:color="auto"/>
              <w:right w:val="single" w:sz="12" w:space="0" w:color="auto"/>
            </w:tcBorders>
            <w:hideMark/>
          </w:tcPr>
          <w:p w14:paraId="7393B95D" w14:textId="77777777" w:rsidR="00C27910" w:rsidRDefault="00C27910">
            <w:pPr>
              <w:spacing w:line="480" w:lineRule="auto"/>
            </w:pPr>
            <w:r>
              <w:t>Detail about Route.</w:t>
            </w:r>
          </w:p>
        </w:tc>
      </w:tr>
      <w:tr w:rsidR="00C27910" w14:paraId="2C8E374A" w14:textId="77777777" w:rsidTr="00C27910">
        <w:tc>
          <w:tcPr>
            <w:tcW w:w="4508" w:type="dxa"/>
            <w:tcBorders>
              <w:top w:val="single" w:sz="4" w:space="0" w:color="auto"/>
              <w:left w:val="single" w:sz="12" w:space="0" w:color="auto"/>
              <w:bottom w:val="single" w:sz="4" w:space="0" w:color="auto"/>
              <w:right w:val="single" w:sz="4" w:space="0" w:color="auto"/>
            </w:tcBorders>
            <w:hideMark/>
          </w:tcPr>
          <w:p w14:paraId="499F28BA" w14:textId="77777777" w:rsidR="00C27910" w:rsidRDefault="00C27910">
            <w:pPr>
              <w:spacing w:line="480" w:lineRule="auto"/>
            </w:pPr>
            <w:r>
              <w:t>Schedule</w:t>
            </w:r>
          </w:p>
        </w:tc>
        <w:tc>
          <w:tcPr>
            <w:tcW w:w="4508" w:type="dxa"/>
            <w:tcBorders>
              <w:top w:val="single" w:sz="4" w:space="0" w:color="auto"/>
              <w:left w:val="single" w:sz="4" w:space="0" w:color="auto"/>
              <w:bottom w:val="single" w:sz="4" w:space="0" w:color="auto"/>
              <w:right w:val="single" w:sz="12" w:space="0" w:color="auto"/>
            </w:tcBorders>
            <w:hideMark/>
          </w:tcPr>
          <w:p w14:paraId="79EA4CB8" w14:textId="77777777" w:rsidR="00C27910" w:rsidRDefault="00C27910">
            <w:pPr>
              <w:spacing w:line="480" w:lineRule="auto"/>
            </w:pPr>
            <w:r>
              <w:t>Bus Schedule Detail.</w:t>
            </w:r>
          </w:p>
        </w:tc>
      </w:tr>
      <w:tr w:rsidR="00C27910" w14:paraId="79AA6707" w14:textId="77777777" w:rsidTr="00C27910">
        <w:tc>
          <w:tcPr>
            <w:tcW w:w="4508" w:type="dxa"/>
            <w:tcBorders>
              <w:top w:val="single" w:sz="4" w:space="0" w:color="auto"/>
              <w:left w:val="single" w:sz="12" w:space="0" w:color="auto"/>
              <w:bottom w:val="single" w:sz="12" w:space="0" w:color="auto"/>
              <w:right w:val="single" w:sz="4" w:space="0" w:color="auto"/>
            </w:tcBorders>
            <w:hideMark/>
          </w:tcPr>
          <w:p w14:paraId="66EBE2E1" w14:textId="77777777" w:rsidR="00C27910" w:rsidRDefault="00C27910">
            <w:pPr>
              <w:spacing w:line="480" w:lineRule="auto"/>
            </w:pPr>
            <w:r>
              <w:t>Booking</w:t>
            </w:r>
          </w:p>
        </w:tc>
        <w:tc>
          <w:tcPr>
            <w:tcW w:w="4508" w:type="dxa"/>
            <w:tcBorders>
              <w:top w:val="single" w:sz="4" w:space="0" w:color="auto"/>
              <w:left w:val="single" w:sz="4" w:space="0" w:color="auto"/>
              <w:bottom w:val="single" w:sz="12" w:space="0" w:color="auto"/>
              <w:right w:val="single" w:sz="12" w:space="0" w:color="auto"/>
            </w:tcBorders>
            <w:hideMark/>
          </w:tcPr>
          <w:p w14:paraId="026BB925" w14:textId="77777777" w:rsidR="00C27910" w:rsidRDefault="00C27910">
            <w:pPr>
              <w:spacing w:line="480" w:lineRule="auto"/>
            </w:pPr>
            <w:r>
              <w:t>Detail of Reserved Seats.</w:t>
            </w:r>
          </w:p>
        </w:tc>
      </w:tr>
    </w:tbl>
    <w:p w14:paraId="193F664B" w14:textId="77777777" w:rsidR="00C27910" w:rsidRDefault="00C27910" w:rsidP="00C27910">
      <w:pPr>
        <w:rPr>
          <w:rFonts w:eastAsiaTheme="minorEastAsia" w:cstheme="minorBidi"/>
          <w:szCs w:val="21"/>
        </w:rPr>
      </w:pPr>
    </w:p>
    <w:p w14:paraId="30440145" w14:textId="77777777" w:rsidR="00C27910" w:rsidRDefault="00C27910" w:rsidP="00C27910"/>
    <w:p w14:paraId="3BF18C7B" w14:textId="77777777" w:rsidR="00B12A7D" w:rsidRDefault="00B12A7D" w:rsidP="00B12A7D">
      <w:pPr>
        <w:pStyle w:val="Heading1"/>
      </w:pPr>
      <w:bookmarkStart w:id="200" w:name="_Toc79944045"/>
      <w:r>
        <w:t xml:space="preserve">3.16 </w:t>
      </w:r>
      <w:r w:rsidR="00C27910">
        <w:t>Table Details</w:t>
      </w:r>
      <w:bookmarkEnd w:id="200"/>
    </w:p>
    <w:p w14:paraId="3CA73169" w14:textId="77777777" w:rsidR="00C27910" w:rsidRDefault="00C27910" w:rsidP="00B12A7D">
      <w:r>
        <w:t>All the Details of the Tables used in database during this project are as follow</w:t>
      </w:r>
    </w:p>
    <w:p w14:paraId="751F641B" w14:textId="77777777" w:rsidR="00C27910" w:rsidRDefault="00C27910" w:rsidP="00C27910"/>
    <w:p w14:paraId="50504D47" w14:textId="77777777" w:rsidR="00C27910" w:rsidRDefault="00C27910" w:rsidP="00C27910"/>
    <w:p w14:paraId="33B1852B" w14:textId="77777777" w:rsidR="00B12A7D" w:rsidRPr="00B12A7D" w:rsidRDefault="00C27910" w:rsidP="00B12A7D">
      <w:pPr>
        <w:rPr>
          <w:rStyle w:val="Strong"/>
        </w:rPr>
      </w:pPr>
      <w:r w:rsidRPr="00B12A7D">
        <w:rPr>
          <w:rStyle w:val="Strong"/>
        </w:rPr>
        <w:t>Table Nam</w:t>
      </w:r>
      <w:r w:rsidR="00B12A7D" w:rsidRPr="00B12A7D">
        <w:rPr>
          <w:rStyle w:val="Strong"/>
        </w:rPr>
        <w:t>e:</w:t>
      </w:r>
      <w:r w:rsidR="00B12A7D" w:rsidRPr="00B12A7D">
        <w:rPr>
          <w:rStyle w:val="Strong"/>
        </w:rPr>
        <w:tab/>
        <w:t>User</w:t>
      </w:r>
    </w:p>
    <w:p w14:paraId="3C4E9D6F" w14:textId="77777777" w:rsidR="00C27910" w:rsidRPr="00B12A7D" w:rsidRDefault="00C27910" w:rsidP="00B12A7D">
      <w:pPr>
        <w:rPr>
          <w:rStyle w:val="Strong"/>
        </w:rPr>
      </w:pPr>
      <w:r w:rsidRPr="00B12A7D">
        <w:rPr>
          <w:rStyle w:val="Strong"/>
        </w:rPr>
        <w:t>Description: Contains all the data about the Customers.</w:t>
      </w:r>
    </w:p>
    <w:p w14:paraId="2EFA8ADC" w14:textId="77777777" w:rsidR="00C27910" w:rsidRPr="00B12A7D" w:rsidRDefault="00C27910" w:rsidP="00B12A7D">
      <w:pPr>
        <w:rPr>
          <w:rStyle w:val="Strong"/>
        </w:rPr>
      </w:pPr>
      <w:r w:rsidRPr="00B12A7D">
        <w:rPr>
          <w:rStyle w:val="Strong"/>
        </w:rPr>
        <w:t xml:space="preserve">Primary Key: </w:t>
      </w:r>
      <w:proofErr w:type="spellStart"/>
      <w:r w:rsidRPr="00B12A7D">
        <w:rPr>
          <w:rStyle w:val="Strong"/>
        </w:rPr>
        <w:t>UserId</w:t>
      </w:r>
      <w:proofErr w:type="spellEnd"/>
      <w:r w:rsidRPr="00B12A7D">
        <w:rPr>
          <w:rStyle w:val="Strong"/>
        </w:rPr>
        <w:t xml:space="preserve"> is the Primary Key.</w:t>
      </w:r>
    </w:p>
    <w:p w14:paraId="5CADE419" w14:textId="77777777" w:rsidR="00C27910" w:rsidRDefault="00B12A7D" w:rsidP="00C27910">
      <w:r>
        <w:rPr>
          <w:noProof/>
        </w:rPr>
        <w:drawing>
          <wp:anchor distT="0" distB="0" distL="114300" distR="114300" simplePos="0" relativeHeight="251689984" behindDoc="0" locked="0" layoutInCell="1" allowOverlap="1" wp14:anchorId="3DE8336D" wp14:editId="1009B3F8">
            <wp:simplePos x="0" y="0"/>
            <wp:positionH relativeFrom="margin">
              <wp:posOffset>42545</wp:posOffset>
            </wp:positionH>
            <wp:positionV relativeFrom="paragraph">
              <wp:posOffset>546100</wp:posOffset>
            </wp:positionV>
            <wp:extent cx="5731510" cy="102044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1020445"/>
                    </a:xfrm>
                    <a:prstGeom prst="rect">
                      <a:avLst/>
                    </a:prstGeom>
                    <a:noFill/>
                  </pic:spPr>
                </pic:pic>
              </a:graphicData>
            </a:graphic>
            <wp14:sizeRelH relativeFrom="page">
              <wp14:pctWidth>0</wp14:pctWidth>
            </wp14:sizeRelH>
            <wp14:sizeRelV relativeFrom="page">
              <wp14:pctHeight>0</wp14:pctHeight>
            </wp14:sizeRelV>
          </wp:anchor>
        </w:drawing>
      </w:r>
    </w:p>
    <w:p w14:paraId="16148C8B" w14:textId="77777777" w:rsidR="00C27910" w:rsidRDefault="00C27910" w:rsidP="00C27910"/>
    <w:p w14:paraId="2D6074D5" w14:textId="77777777" w:rsidR="00C27910" w:rsidRDefault="00C27910" w:rsidP="00C27910"/>
    <w:p w14:paraId="686EDC07" w14:textId="77777777" w:rsidR="00C27910" w:rsidRPr="00B12A7D" w:rsidRDefault="00C27910" w:rsidP="001F170F">
      <w:pPr>
        <w:pStyle w:val="Heading2"/>
        <w:rPr>
          <w:rStyle w:val="Strong"/>
          <w:b/>
        </w:rPr>
      </w:pPr>
      <w:bookmarkStart w:id="201" w:name="_Toc79944046"/>
      <w:r w:rsidRPr="00B12A7D">
        <w:rPr>
          <w:rStyle w:val="Strong"/>
          <w:b/>
        </w:rPr>
        <w:lastRenderedPageBreak/>
        <w:t>Table Name: Schedule</w:t>
      </w:r>
      <w:bookmarkEnd w:id="201"/>
    </w:p>
    <w:p w14:paraId="7FFBF1C6" w14:textId="77777777" w:rsidR="00C27910" w:rsidRPr="00B12A7D" w:rsidRDefault="00C27910" w:rsidP="001F170F">
      <w:pPr>
        <w:pStyle w:val="Heading2"/>
        <w:rPr>
          <w:rStyle w:val="Strong"/>
          <w:b/>
        </w:rPr>
      </w:pPr>
      <w:bookmarkStart w:id="202" w:name="_Toc79944047"/>
      <w:r w:rsidRPr="00B12A7D">
        <w:rPr>
          <w:rStyle w:val="Strong"/>
          <w:b/>
        </w:rPr>
        <w:t>Description: Contains all the data about the Schedule of Buses.</w:t>
      </w:r>
      <w:bookmarkEnd w:id="202"/>
    </w:p>
    <w:p w14:paraId="7F773515" w14:textId="77777777" w:rsidR="00C27910" w:rsidRPr="00B12A7D" w:rsidRDefault="00C27910" w:rsidP="001F170F">
      <w:pPr>
        <w:pStyle w:val="Heading2"/>
        <w:rPr>
          <w:rStyle w:val="Strong"/>
          <w:b/>
        </w:rPr>
      </w:pPr>
      <w:bookmarkStart w:id="203" w:name="_Toc79944048"/>
      <w:r w:rsidRPr="00B12A7D">
        <w:rPr>
          <w:rStyle w:val="Strong"/>
          <w:b/>
        </w:rPr>
        <w:t xml:space="preserve">Primary Key: </w:t>
      </w:r>
      <w:proofErr w:type="spellStart"/>
      <w:r w:rsidRPr="00B12A7D">
        <w:rPr>
          <w:rStyle w:val="Strong"/>
          <w:b/>
        </w:rPr>
        <w:t>ScheduleId</w:t>
      </w:r>
      <w:proofErr w:type="spellEnd"/>
      <w:r w:rsidRPr="00B12A7D">
        <w:rPr>
          <w:rStyle w:val="Strong"/>
          <w:b/>
        </w:rPr>
        <w:t xml:space="preserve"> is the Primary Key.</w:t>
      </w:r>
      <w:bookmarkEnd w:id="203"/>
    </w:p>
    <w:p w14:paraId="1B3C6616" w14:textId="77777777" w:rsidR="00C27910" w:rsidRDefault="00C27910" w:rsidP="00C27910">
      <w:r>
        <w:rPr>
          <w:noProof/>
        </w:rPr>
        <w:drawing>
          <wp:anchor distT="0" distB="0" distL="114300" distR="114300" simplePos="0" relativeHeight="251708416" behindDoc="0" locked="0" layoutInCell="1" allowOverlap="1" wp14:anchorId="5F49DCA0" wp14:editId="2FA1D46C">
            <wp:simplePos x="0" y="0"/>
            <wp:positionH relativeFrom="margin">
              <wp:align>right</wp:align>
            </wp:positionH>
            <wp:positionV relativeFrom="paragraph">
              <wp:posOffset>194310</wp:posOffset>
            </wp:positionV>
            <wp:extent cx="5731510" cy="153162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1510" cy="1531620"/>
                    </a:xfrm>
                    <a:prstGeom prst="rect">
                      <a:avLst/>
                    </a:prstGeom>
                    <a:noFill/>
                  </pic:spPr>
                </pic:pic>
              </a:graphicData>
            </a:graphic>
            <wp14:sizeRelH relativeFrom="page">
              <wp14:pctWidth>0</wp14:pctWidth>
            </wp14:sizeRelH>
            <wp14:sizeRelV relativeFrom="page">
              <wp14:pctHeight>0</wp14:pctHeight>
            </wp14:sizeRelV>
          </wp:anchor>
        </w:drawing>
      </w:r>
    </w:p>
    <w:p w14:paraId="77250C6A" w14:textId="77777777" w:rsidR="00C27910" w:rsidRDefault="00C27910" w:rsidP="00C27910"/>
    <w:p w14:paraId="635A4813" w14:textId="77777777" w:rsidR="00B12A7D" w:rsidRDefault="00B12A7D" w:rsidP="00C27910"/>
    <w:p w14:paraId="198BEDA0" w14:textId="77777777" w:rsidR="00B12A7D" w:rsidRDefault="00B12A7D" w:rsidP="00C27910"/>
    <w:p w14:paraId="2827DC1B" w14:textId="77777777" w:rsidR="00C27910" w:rsidRPr="00B12A7D" w:rsidRDefault="00C27910" w:rsidP="001F170F">
      <w:pPr>
        <w:pStyle w:val="Heading2"/>
        <w:rPr>
          <w:rStyle w:val="Strong"/>
          <w:b/>
        </w:rPr>
      </w:pPr>
      <w:bookmarkStart w:id="204" w:name="_Toc79944049"/>
      <w:r w:rsidRPr="00B12A7D">
        <w:rPr>
          <w:rStyle w:val="Strong"/>
          <w:b/>
        </w:rPr>
        <w:t>Table Name: Schedule</w:t>
      </w:r>
      <w:bookmarkEnd w:id="204"/>
    </w:p>
    <w:p w14:paraId="1C33CE81" w14:textId="77777777" w:rsidR="00C27910" w:rsidRPr="00B12A7D" w:rsidRDefault="00C27910" w:rsidP="001F170F">
      <w:pPr>
        <w:pStyle w:val="Heading2"/>
        <w:rPr>
          <w:rStyle w:val="Strong"/>
          <w:b/>
        </w:rPr>
      </w:pPr>
      <w:bookmarkStart w:id="205" w:name="_Toc79944050"/>
      <w:r w:rsidRPr="00B12A7D">
        <w:rPr>
          <w:rStyle w:val="Strong"/>
          <w:b/>
        </w:rPr>
        <w:t>Description: Contains all the data about the Schedule of Buses.</w:t>
      </w:r>
      <w:bookmarkEnd w:id="205"/>
    </w:p>
    <w:p w14:paraId="0A85E469" w14:textId="77777777" w:rsidR="00C27910" w:rsidRPr="00B12A7D" w:rsidRDefault="00C27910" w:rsidP="001F170F">
      <w:pPr>
        <w:pStyle w:val="Heading2"/>
        <w:rPr>
          <w:rStyle w:val="Strong"/>
          <w:b/>
        </w:rPr>
      </w:pPr>
      <w:bookmarkStart w:id="206" w:name="_Toc79944051"/>
      <w:r w:rsidRPr="00B12A7D">
        <w:rPr>
          <w:rStyle w:val="Strong"/>
          <w:b/>
        </w:rPr>
        <w:t xml:space="preserve">Primary Key: </w:t>
      </w:r>
      <w:proofErr w:type="spellStart"/>
      <w:r w:rsidRPr="00B12A7D">
        <w:rPr>
          <w:rStyle w:val="Strong"/>
          <w:b/>
        </w:rPr>
        <w:t>ScheduleId</w:t>
      </w:r>
      <w:proofErr w:type="spellEnd"/>
      <w:r w:rsidRPr="00B12A7D">
        <w:rPr>
          <w:rStyle w:val="Strong"/>
          <w:b/>
        </w:rPr>
        <w:t xml:space="preserve"> is the Primary Key.</w:t>
      </w:r>
      <w:bookmarkEnd w:id="206"/>
    </w:p>
    <w:p w14:paraId="4D9856CD" w14:textId="77777777" w:rsidR="00C27910" w:rsidRDefault="00C27910" w:rsidP="00C27910">
      <w:r>
        <w:rPr>
          <w:noProof/>
        </w:rPr>
        <w:drawing>
          <wp:anchor distT="0" distB="0" distL="114300" distR="114300" simplePos="0" relativeHeight="251726848" behindDoc="0" locked="0" layoutInCell="1" allowOverlap="1" wp14:anchorId="6E5EF518" wp14:editId="4BED8CF5">
            <wp:simplePos x="0" y="0"/>
            <wp:positionH relativeFrom="margin">
              <wp:posOffset>0</wp:posOffset>
            </wp:positionH>
            <wp:positionV relativeFrom="paragraph">
              <wp:posOffset>332740</wp:posOffset>
            </wp:positionV>
            <wp:extent cx="5731510" cy="100457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1510" cy="1004570"/>
                    </a:xfrm>
                    <a:prstGeom prst="rect">
                      <a:avLst/>
                    </a:prstGeom>
                    <a:noFill/>
                  </pic:spPr>
                </pic:pic>
              </a:graphicData>
            </a:graphic>
            <wp14:sizeRelH relativeFrom="page">
              <wp14:pctWidth>0</wp14:pctWidth>
            </wp14:sizeRelH>
            <wp14:sizeRelV relativeFrom="page">
              <wp14:pctHeight>0</wp14:pctHeight>
            </wp14:sizeRelV>
          </wp:anchor>
        </w:drawing>
      </w:r>
    </w:p>
    <w:p w14:paraId="6846DB53" w14:textId="77777777" w:rsidR="00C27910" w:rsidRDefault="00C27910" w:rsidP="00C27910"/>
    <w:p w14:paraId="0158EBBA" w14:textId="77777777" w:rsidR="00C27910" w:rsidRDefault="00C27910" w:rsidP="00C27910"/>
    <w:p w14:paraId="4B57F99D" w14:textId="77777777" w:rsidR="00C27910" w:rsidRDefault="00C27910" w:rsidP="00C27910"/>
    <w:p w14:paraId="090FDAF9" w14:textId="77777777" w:rsidR="00C27910" w:rsidRPr="00B12A7D" w:rsidRDefault="00C27910" w:rsidP="001F170F">
      <w:pPr>
        <w:pStyle w:val="Heading2"/>
        <w:rPr>
          <w:rStyle w:val="Strong"/>
          <w:b/>
        </w:rPr>
      </w:pPr>
      <w:bookmarkStart w:id="207" w:name="_Toc79944052"/>
      <w:r w:rsidRPr="00B12A7D">
        <w:rPr>
          <w:rStyle w:val="Strong"/>
          <w:b/>
        </w:rPr>
        <w:lastRenderedPageBreak/>
        <w:t>Table Name: Reservation</w:t>
      </w:r>
      <w:bookmarkEnd w:id="207"/>
    </w:p>
    <w:p w14:paraId="405046B8" w14:textId="77777777" w:rsidR="00C27910" w:rsidRPr="00B12A7D" w:rsidRDefault="00C27910" w:rsidP="001F170F">
      <w:pPr>
        <w:pStyle w:val="Heading2"/>
        <w:rPr>
          <w:rStyle w:val="Strong"/>
          <w:b/>
        </w:rPr>
      </w:pPr>
      <w:bookmarkStart w:id="208" w:name="_Toc79944053"/>
      <w:r w:rsidRPr="00B12A7D">
        <w:rPr>
          <w:rStyle w:val="Strong"/>
          <w:b/>
        </w:rPr>
        <w:t>Description: Contains all the data about the Reserved Seats.</w:t>
      </w:r>
      <w:bookmarkEnd w:id="208"/>
    </w:p>
    <w:p w14:paraId="62B5C686" w14:textId="77777777" w:rsidR="00C27910" w:rsidRPr="00B12A7D" w:rsidRDefault="00C27910" w:rsidP="001F170F">
      <w:pPr>
        <w:pStyle w:val="Heading2"/>
        <w:rPr>
          <w:rStyle w:val="Strong"/>
          <w:b/>
        </w:rPr>
      </w:pPr>
      <w:bookmarkStart w:id="209" w:name="_Toc79944054"/>
      <w:r w:rsidRPr="00B12A7D">
        <w:rPr>
          <w:rStyle w:val="Strong"/>
          <w:b/>
        </w:rPr>
        <w:t xml:space="preserve">Primary Key: </w:t>
      </w:r>
      <w:proofErr w:type="spellStart"/>
      <w:r w:rsidRPr="00B12A7D">
        <w:rPr>
          <w:rStyle w:val="Strong"/>
          <w:b/>
        </w:rPr>
        <w:t>ReservationId</w:t>
      </w:r>
      <w:proofErr w:type="spellEnd"/>
      <w:r w:rsidRPr="00B12A7D">
        <w:rPr>
          <w:rStyle w:val="Strong"/>
          <w:b/>
        </w:rPr>
        <w:t xml:space="preserve"> is the Primary Key.</w:t>
      </w:r>
      <w:bookmarkEnd w:id="209"/>
    </w:p>
    <w:p w14:paraId="728E0008" w14:textId="77777777" w:rsidR="00C27910" w:rsidRDefault="00C27910" w:rsidP="00C27910">
      <w:r>
        <w:rPr>
          <w:noProof/>
        </w:rPr>
        <w:drawing>
          <wp:anchor distT="0" distB="0" distL="114300" distR="114300" simplePos="0" relativeHeight="251745280" behindDoc="0" locked="0" layoutInCell="1" allowOverlap="1" wp14:anchorId="73457AED" wp14:editId="4B89D3D4">
            <wp:simplePos x="0" y="0"/>
            <wp:positionH relativeFrom="margin">
              <wp:align>right</wp:align>
            </wp:positionH>
            <wp:positionV relativeFrom="paragraph">
              <wp:posOffset>342900</wp:posOffset>
            </wp:positionV>
            <wp:extent cx="5731510" cy="104013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1510" cy="1040130"/>
                    </a:xfrm>
                    <a:prstGeom prst="rect">
                      <a:avLst/>
                    </a:prstGeom>
                    <a:noFill/>
                  </pic:spPr>
                </pic:pic>
              </a:graphicData>
            </a:graphic>
            <wp14:sizeRelH relativeFrom="page">
              <wp14:pctWidth>0</wp14:pctWidth>
            </wp14:sizeRelH>
            <wp14:sizeRelV relativeFrom="page">
              <wp14:pctHeight>0</wp14:pctHeight>
            </wp14:sizeRelV>
          </wp:anchor>
        </w:drawing>
      </w:r>
    </w:p>
    <w:p w14:paraId="4CA42EB0" w14:textId="77777777" w:rsidR="00C45A57" w:rsidRPr="00C45A57" w:rsidRDefault="00C45A57" w:rsidP="00C45A57">
      <w:pPr>
        <w:rPr>
          <w:rFonts w:eastAsiaTheme="minorHAnsi"/>
        </w:rPr>
        <w:sectPr w:rsidR="00C45A57" w:rsidRPr="00C45A57" w:rsidSect="007F606C">
          <w:headerReference w:type="default" r:id="rId47"/>
          <w:footerReference w:type="default" r:id="rId48"/>
          <w:pgSz w:w="12240" w:h="15840"/>
          <w:pgMar w:top="1440" w:right="1440" w:bottom="1440" w:left="1440" w:header="720" w:footer="720" w:gutter="0"/>
          <w:cols w:space="720"/>
          <w:docGrid w:linePitch="360"/>
        </w:sectPr>
      </w:pPr>
    </w:p>
    <w:p w14:paraId="519FF279" w14:textId="77777777" w:rsidR="00EC42F3" w:rsidRDefault="00EC42F3" w:rsidP="007C7AF7">
      <w:pPr>
        <w:tabs>
          <w:tab w:val="left" w:pos="1665"/>
        </w:tabs>
        <w:spacing w:after="0" w:line="360" w:lineRule="auto"/>
        <w:jc w:val="both"/>
        <w:rPr>
          <w:rFonts w:eastAsiaTheme="minorHAnsi"/>
        </w:rPr>
      </w:pPr>
    </w:p>
    <w:p w14:paraId="0025F250" w14:textId="77777777" w:rsidR="00615C17" w:rsidRDefault="00615C17" w:rsidP="007C7AF7">
      <w:pPr>
        <w:tabs>
          <w:tab w:val="left" w:pos="1665"/>
        </w:tabs>
        <w:spacing w:after="0" w:line="360" w:lineRule="auto"/>
        <w:jc w:val="both"/>
        <w:rPr>
          <w:rFonts w:eastAsiaTheme="minorHAnsi"/>
        </w:rPr>
      </w:pPr>
    </w:p>
    <w:p w14:paraId="4ACD9F2F" w14:textId="77777777" w:rsidR="00615C17" w:rsidRDefault="00615C17" w:rsidP="007C7AF7">
      <w:pPr>
        <w:tabs>
          <w:tab w:val="left" w:pos="1665"/>
        </w:tabs>
        <w:spacing w:after="0" w:line="360" w:lineRule="auto"/>
        <w:jc w:val="both"/>
        <w:rPr>
          <w:rFonts w:eastAsiaTheme="minorHAnsi"/>
        </w:rPr>
      </w:pPr>
    </w:p>
    <w:p w14:paraId="4D60A9CA" w14:textId="77777777" w:rsidR="00615C17" w:rsidRDefault="00615C17" w:rsidP="007C7AF7">
      <w:pPr>
        <w:tabs>
          <w:tab w:val="left" w:pos="1665"/>
        </w:tabs>
        <w:spacing w:after="0" w:line="360" w:lineRule="auto"/>
        <w:jc w:val="both"/>
        <w:rPr>
          <w:rFonts w:eastAsiaTheme="minorHAnsi"/>
        </w:rPr>
      </w:pPr>
    </w:p>
    <w:p w14:paraId="105E78D6" w14:textId="77777777" w:rsidR="00615C17" w:rsidRDefault="00615C17" w:rsidP="007C7AF7">
      <w:pPr>
        <w:tabs>
          <w:tab w:val="left" w:pos="1665"/>
        </w:tabs>
        <w:spacing w:after="0" w:line="360" w:lineRule="auto"/>
        <w:jc w:val="both"/>
        <w:rPr>
          <w:rFonts w:eastAsiaTheme="minorHAnsi"/>
        </w:rPr>
      </w:pPr>
    </w:p>
    <w:p w14:paraId="134E640A" w14:textId="77777777" w:rsidR="00615C17" w:rsidRDefault="00615C17" w:rsidP="007C7AF7">
      <w:pPr>
        <w:tabs>
          <w:tab w:val="left" w:pos="1665"/>
        </w:tabs>
        <w:spacing w:after="0" w:line="360" w:lineRule="auto"/>
        <w:jc w:val="both"/>
        <w:rPr>
          <w:rFonts w:eastAsiaTheme="minorHAnsi"/>
        </w:rPr>
      </w:pPr>
    </w:p>
    <w:p w14:paraId="4160933F" w14:textId="77777777" w:rsidR="00615C17" w:rsidRDefault="00615C17" w:rsidP="007C7AF7">
      <w:pPr>
        <w:tabs>
          <w:tab w:val="left" w:pos="1665"/>
        </w:tabs>
        <w:spacing w:after="0" w:line="360" w:lineRule="auto"/>
        <w:jc w:val="both"/>
        <w:rPr>
          <w:rFonts w:eastAsiaTheme="minorHAnsi"/>
        </w:rPr>
      </w:pPr>
    </w:p>
    <w:p w14:paraId="30FDB9E5" w14:textId="77777777" w:rsidR="00615C17" w:rsidRDefault="00615C17" w:rsidP="007C7AF7">
      <w:pPr>
        <w:tabs>
          <w:tab w:val="left" w:pos="1665"/>
        </w:tabs>
        <w:spacing w:after="0" w:line="360" w:lineRule="auto"/>
        <w:jc w:val="both"/>
        <w:rPr>
          <w:rFonts w:eastAsiaTheme="minorHAnsi"/>
        </w:rPr>
      </w:pPr>
    </w:p>
    <w:p w14:paraId="10D15026" w14:textId="77777777" w:rsidR="00615C17" w:rsidRDefault="00615C17" w:rsidP="007C7AF7">
      <w:pPr>
        <w:tabs>
          <w:tab w:val="left" w:pos="1665"/>
        </w:tabs>
        <w:spacing w:after="0" w:line="360" w:lineRule="auto"/>
        <w:jc w:val="both"/>
        <w:rPr>
          <w:rFonts w:eastAsiaTheme="minorHAnsi"/>
        </w:rPr>
      </w:pPr>
    </w:p>
    <w:p w14:paraId="48FC7FFF" w14:textId="77777777" w:rsidR="00615C17" w:rsidRDefault="00615C17" w:rsidP="007C7AF7">
      <w:pPr>
        <w:tabs>
          <w:tab w:val="left" w:pos="1665"/>
        </w:tabs>
        <w:spacing w:after="0" w:line="360" w:lineRule="auto"/>
        <w:jc w:val="both"/>
        <w:rPr>
          <w:rFonts w:eastAsiaTheme="minorHAnsi"/>
        </w:rPr>
      </w:pPr>
    </w:p>
    <w:p w14:paraId="19C72A56" w14:textId="77777777" w:rsidR="00B12A7D" w:rsidRDefault="00B12A7D" w:rsidP="00436E01">
      <w:pPr>
        <w:pStyle w:val="NoSpacing"/>
      </w:pPr>
    </w:p>
    <w:p w14:paraId="08AFF0C6" w14:textId="77777777" w:rsidR="00A66F11" w:rsidRDefault="00A66F11" w:rsidP="00436E01">
      <w:pPr>
        <w:pStyle w:val="NoSpacing"/>
      </w:pPr>
    </w:p>
    <w:p w14:paraId="60B49300" w14:textId="77777777" w:rsidR="00EC42F3" w:rsidRPr="0009196F" w:rsidRDefault="00EC42F3" w:rsidP="00436E01">
      <w:pPr>
        <w:pStyle w:val="NoSpacing"/>
      </w:pPr>
      <w:r w:rsidRPr="0009196F">
        <w:t>Chapter 4</w:t>
      </w:r>
    </w:p>
    <w:p w14:paraId="0A785440" w14:textId="77777777" w:rsidR="00105318" w:rsidRPr="00232939" w:rsidRDefault="00EC42F3" w:rsidP="00436E01">
      <w:pPr>
        <w:pStyle w:val="NoSpacing"/>
        <w:sectPr w:rsidR="00105318" w:rsidRPr="00232939" w:rsidSect="007F606C">
          <w:headerReference w:type="default" r:id="rId49"/>
          <w:footerReference w:type="default" r:id="rId50"/>
          <w:pgSz w:w="12240" w:h="15840"/>
          <w:pgMar w:top="1440" w:right="1440" w:bottom="1440" w:left="1440" w:header="720" w:footer="720" w:gutter="0"/>
          <w:cols w:space="720"/>
          <w:docGrid w:linePitch="360"/>
        </w:sectPr>
      </w:pPr>
      <w:r w:rsidRPr="0009196F">
        <w:t>System Development and Implementation</w:t>
      </w:r>
    </w:p>
    <w:p w14:paraId="4544C848" w14:textId="77777777" w:rsidR="005E00E7" w:rsidRDefault="005E00E7" w:rsidP="005E00E7">
      <w:pPr>
        <w:pStyle w:val="Heading1"/>
      </w:pPr>
      <w:bookmarkStart w:id="210" w:name="_Toc79944055"/>
      <w:r>
        <w:lastRenderedPageBreak/>
        <w:t>4.1 Introduction</w:t>
      </w:r>
      <w:bookmarkEnd w:id="210"/>
    </w:p>
    <w:p w14:paraId="7AC4525C" w14:textId="77777777" w:rsidR="005E00E7" w:rsidRDefault="005E00E7" w:rsidP="005E00E7">
      <w:pPr>
        <w:pStyle w:val="ListParagraph"/>
        <w:spacing w:line="360" w:lineRule="auto"/>
        <w:ind w:left="0"/>
        <w:rPr>
          <w:szCs w:val="24"/>
        </w:rPr>
      </w:pPr>
      <w:r>
        <w:rPr>
          <w:szCs w:val="24"/>
        </w:rPr>
        <w:t>Once the system is proposed and the analysis and design phase has been accomplished, the designer moves towards the development phase of the software in accordance with the proposed system and design phase specification. It is more practical because it involves the realization of the actual system. Computer programs are written and arrangements are made to train the personal.</w:t>
      </w:r>
    </w:p>
    <w:p w14:paraId="58989C51" w14:textId="77777777" w:rsidR="005E00E7" w:rsidRDefault="005E00E7" w:rsidP="005E00E7">
      <w:pPr>
        <w:pStyle w:val="ListParagraph"/>
        <w:spacing w:line="360" w:lineRule="auto"/>
        <w:ind w:left="0"/>
        <w:rPr>
          <w:szCs w:val="24"/>
        </w:rPr>
      </w:pPr>
    </w:p>
    <w:p w14:paraId="71B1A3DE" w14:textId="77777777" w:rsidR="005E00E7" w:rsidRDefault="005E00E7" w:rsidP="005E00E7">
      <w:pPr>
        <w:pStyle w:val="Heading1"/>
        <w:rPr>
          <w:szCs w:val="28"/>
        </w:rPr>
      </w:pPr>
      <w:bookmarkStart w:id="211" w:name="_Toc79944056"/>
      <w:r>
        <w:t>4.2 Tool / Language / Technology Selection</w:t>
      </w:r>
      <w:bookmarkEnd w:id="211"/>
    </w:p>
    <w:p w14:paraId="46E870B0" w14:textId="77777777" w:rsidR="005E00E7" w:rsidRDefault="005E00E7" w:rsidP="005E00E7">
      <w:pPr>
        <w:pStyle w:val="ListParagraph"/>
        <w:spacing w:line="360" w:lineRule="auto"/>
        <w:ind w:left="0"/>
        <w:rPr>
          <w:szCs w:val="24"/>
        </w:rPr>
      </w:pPr>
      <w:r>
        <w:rPr>
          <w:szCs w:val="24"/>
        </w:rPr>
        <w:t>Different tools and language have been selected for the development and implementation of this project which is as follows:</w:t>
      </w:r>
    </w:p>
    <w:p w14:paraId="5E37DF49" w14:textId="77777777" w:rsidR="005E00E7" w:rsidRDefault="005E00E7" w:rsidP="005E00E7">
      <w:pPr>
        <w:pStyle w:val="ListParagraph"/>
        <w:spacing w:line="360" w:lineRule="auto"/>
        <w:ind w:left="0"/>
        <w:rPr>
          <w:szCs w:val="24"/>
        </w:rPr>
      </w:pPr>
    </w:p>
    <w:p w14:paraId="207DDB13" w14:textId="77777777" w:rsidR="005E00E7" w:rsidRDefault="005E00E7" w:rsidP="001F170F">
      <w:pPr>
        <w:pStyle w:val="Heading2"/>
        <w:rPr>
          <w:rFonts w:cstheme="minorHAnsi"/>
          <w:szCs w:val="28"/>
        </w:rPr>
      </w:pPr>
      <w:bookmarkStart w:id="212" w:name="_Toc79944057"/>
      <w:r>
        <w:t>4.2.1 Front End</w:t>
      </w:r>
      <w:bookmarkEnd w:id="212"/>
    </w:p>
    <w:p w14:paraId="174A1C6E" w14:textId="77777777" w:rsidR="005E00E7" w:rsidRDefault="005E00E7" w:rsidP="005E00E7">
      <w:pPr>
        <w:pStyle w:val="ListParagraph"/>
        <w:spacing w:line="360" w:lineRule="auto"/>
        <w:ind w:left="10"/>
        <w:jc w:val="both"/>
        <w:rPr>
          <w:szCs w:val="24"/>
        </w:rPr>
      </w:pPr>
      <w:r>
        <w:rPr>
          <w:szCs w:val="24"/>
        </w:rPr>
        <w:t>The front end is that part of the software, which is visible to all the user interactions takes place at the front end.  Since the project is web-based therefore the front end is designed in the language that a browser can understand therefore this end is designed using HTML.</w:t>
      </w:r>
    </w:p>
    <w:p w14:paraId="1131681A" w14:textId="77777777" w:rsidR="005E00E7" w:rsidRDefault="005E00E7" w:rsidP="005E00E7">
      <w:pPr>
        <w:pStyle w:val="ListParagraph"/>
        <w:spacing w:line="360" w:lineRule="auto"/>
        <w:ind w:left="0"/>
        <w:jc w:val="both"/>
        <w:rPr>
          <w:szCs w:val="24"/>
        </w:rPr>
      </w:pPr>
    </w:p>
    <w:p w14:paraId="2F737381" w14:textId="77777777" w:rsidR="005E00E7" w:rsidRDefault="005E00E7" w:rsidP="001F170F">
      <w:pPr>
        <w:pStyle w:val="Heading2"/>
        <w:rPr>
          <w:rFonts w:cstheme="minorHAnsi"/>
          <w:szCs w:val="28"/>
        </w:rPr>
      </w:pPr>
      <w:bookmarkStart w:id="213" w:name="_Toc79944058"/>
      <w:r>
        <w:t>4.2.2 Back End</w:t>
      </w:r>
      <w:bookmarkEnd w:id="213"/>
    </w:p>
    <w:p w14:paraId="7B22EF55" w14:textId="77777777" w:rsidR="005E00E7" w:rsidRDefault="005E00E7" w:rsidP="005E00E7">
      <w:pPr>
        <w:pStyle w:val="ListParagraph"/>
        <w:spacing w:line="360" w:lineRule="auto"/>
        <w:ind w:left="0"/>
        <w:jc w:val="both"/>
        <w:rPr>
          <w:szCs w:val="24"/>
        </w:rPr>
      </w:pPr>
      <w:r>
        <w:rPr>
          <w:szCs w:val="24"/>
        </w:rPr>
        <w:t>The back end is that portion of the project where the database is maintained. For the creation and maintenance of the database, we need a DBMS. The DBMS selected for this project is MYSQL.</w:t>
      </w:r>
    </w:p>
    <w:p w14:paraId="0644770F" w14:textId="77777777" w:rsidR="005E00E7" w:rsidRDefault="005E00E7" w:rsidP="005E00E7">
      <w:pPr>
        <w:pStyle w:val="ListParagraph"/>
        <w:spacing w:line="360" w:lineRule="auto"/>
        <w:ind w:left="0"/>
        <w:jc w:val="both"/>
        <w:rPr>
          <w:szCs w:val="24"/>
        </w:rPr>
      </w:pPr>
    </w:p>
    <w:p w14:paraId="0B983293" w14:textId="77777777" w:rsidR="005E00E7" w:rsidRDefault="005E00E7" w:rsidP="005E00E7">
      <w:pPr>
        <w:pStyle w:val="Heading1"/>
        <w:rPr>
          <w:rFonts w:cstheme="minorHAnsi"/>
          <w:szCs w:val="28"/>
        </w:rPr>
      </w:pPr>
      <w:bookmarkStart w:id="214" w:name="_Toc79944059"/>
      <w:r>
        <w:t>4.3 Operating system Selection</w:t>
      </w:r>
      <w:bookmarkEnd w:id="214"/>
    </w:p>
    <w:p w14:paraId="68D8E6C0" w14:textId="77777777" w:rsidR="005E00E7" w:rsidRDefault="005E00E7" w:rsidP="005E00E7">
      <w:pPr>
        <w:pStyle w:val="ListParagraph"/>
        <w:spacing w:line="360" w:lineRule="auto"/>
        <w:ind w:left="0"/>
        <w:jc w:val="both"/>
        <w:rPr>
          <w:szCs w:val="24"/>
        </w:rPr>
      </w:pPr>
      <w:r>
        <w:rPr>
          <w:szCs w:val="24"/>
        </w:rPr>
        <w:t xml:space="preserve">An operating system should be chosen that fulfils the requirements of the software and is available to the users easily. The operating system was not a very difficult task for me in this application. So, it was important for me to select a properly operating system that would support this application. It is most appropriate to use Windows 7, Windows 10 and Windows 11. So, I selected </w:t>
      </w:r>
      <w:r w:rsidRPr="005E00E7">
        <w:rPr>
          <w:b/>
          <w:sz w:val="28"/>
          <w:szCs w:val="24"/>
        </w:rPr>
        <w:t>Windows 11</w:t>
      </w:r>
      <w:r w:rsidRPr="005E00E7">
        <w:rPr>
          <w:sz w:val="28"/>
          <w:szCs w:val="24"/>
        </w:rPr>
        <w:t xml:space="preserve"> </w:t>
      </w:r>
      <w:r>
        <w:rPr>
          <w:szCs w:val="24"/>
        </w:rPr>
        <w:t>for my application.</w:t>
      </w:r>
    </w:p>
    <w:p w14:paraId="64193A2D" w14:textId="77777777" w:rsidR="005E00E7" w:rsidRDefault="005E00E7" w:rsidP="005E00E7">
      <w:pPr>
        <w:spacing w:line="360" w:lineRule="auto"/>
        <w:jc w:val="both"/>
        <w:rPr>
          <w:szCs w:val="24"/>
        </w:rPr>
      </w:pPr>
      <w:r>
        <w:rPr>
          <w:szCs w:val="24"/>
        </w:rPr>
        <w:lastRenderedPageBreak/>
        <w:t>The selection of an appropriate language is of vital importance. A language should be selected keeping in view both the requirements and the nature of the project. Whatever language is selected it should support the desired programming tasks.</w:t>
      </w:r>
    </w:p>
    <w:p w14:paraId="36D9B5CD" w14:textId="77777777" w:rsidR="005E00E7" w:rsidRDefault="005E00E7" w:rsidP="005E00E7">
      <w:pPr>
        <w:spacing w:line="360" w:lineRule="auto"/>
        <w:jc w:val="both"/>
        <w:rPr>
          <w:szCs w:val="24"/>
        </w:rPr>
      </w:pPr>
    </w:p>
    <w:p w14:paraId="59205110" w14:textId="77777777" w:rsidR="005E00E7" w:rsidRDefault="00C35EDF" w:rsidP="00C35EDF">
      <w:pPr>
        <w:pStyle w:val="Heading1"/>
        <w:rPr>
          <w:szCs w:val="28"/>
        </w:rPr>
      </w:pPr>
      <w:bookmarkStart w:id="215" w:name="_Toc79944060"/>
      <w:r>
        <w:t xml:space="preserve">4.4 </w:t>
      </w:r>
      <w:r w:rsidR="005E00E7">
        <w:t>PHP</w:t>
      </w:r>
      <w:bookmarkEnd w:id="215"/>
    </w:p>
    <w:p w14:paraId="47D2B99D" w14:textId="77777777" w:rsidR="005E00E7" w:rsidRDefault="005E00E7" w:rsidP="005E00E7">
      <w:pPr>
        <w:pStyle w:val="ListParagraph"/>
        <w:spacing w:line="360" w:lineRule="auto"/>
        <w:ind w:left="0"/>
        <w:jc w:val="both"/>
        <w:rPr>
          <w:szCs w:val="24"/>
        </w:rPr>
      </w:pPr>
      <w:r>
        <w:rPr>
          <w:szCs w:val="24"/>
        </w:rPr>
        <w:t>PHP is an open-source server-side scripting language that is very similar in syntax to C languages. Although originally designed to run under Linux using the Apache Web server, it has been ported to work using virtually every operating system and any standards-compliant Web Server software. From this, we can derive three of the primary advantages of PHP.</w:t>
      </w:r>
    </w:p>
    <w:p w14:paraId="7A279DF7" w14:textId="77777777" w:rsidR="005E00E7" w:rsidRDefault="005E00E7" w:rsidP="005E00E7">
      <w:pPr>
        <w:pStyle w:val="ListParagraph"/>
        <w:spacing w:line="360" w:lineRule="auto"/>
        <w:ind w:left="0"/>
        <w:jc w:val="both"/>
        <w:rPr>
          <w:szCs w:val="24"/>
        </w:rPr>
      </w:pPr>
    </w:p>
    <w:p w14:paraId="5CE3F614" w14:textId="77777777" w:rsidR="005E00E7" w:rsidRDefault="00C35EDF" w:rsidP="001F170F">
      <w:pPr>
        <w:pStyle w:val="Heading2"/>
        <w:rPr>
          <w:rFonts w:cstheme="minorHAnsi"/>
          <w:szCs w:val="28"/>
        </w:rPr>
      </w:pPr>
      <w:bookmarkStart w:id="216" w:name="_Toc79944061"/>
      <w:r>
        <w:t xml:space="preserve">4.4.1 </w:t>
      </w:r>
      <w:r w:rsidR="005E00E7">
        <w:t>Advantages of PHP</w:t>
      </w:r>
      <w:bookmarkEnd w:id="216"/>
    </w:p>
    <w:p w14:paraId="30644617" w14:textId="77777777" w:rsidR="005E00E7" w:rsidRDefault="005E00E7" w:rsidP="005E00E7"/>
    <w:p w14:paraId="11E1BE9E" w14:textId="77777777" w:rsidR="005E00E7" w:rsidRDefault="005E00E7" w:rsidP="00C35EDF">
      <w:pPr>
        <w:pStyle w:val="insidehead2"/>
        <w:rPr>
          <w:lang w:val="en-GB"/>
        </w:rPr>
      </w:pPr>
      <w:bookmarkStart w:id="217" w:name="_Toc79944062"/>
      <w:r>
        <w:t>Easy to use:</w:t>
      </w:r>
      <w:bookmarkEnd w:id="217"/>
    </w:p>
    <w:p w14:paraId="1C5A7A35" w14:textId="77777777" w:rsidR="005E00E7" w:rsidRDefault="005E00E7" w:rsidP="00C35EDF">
      <w:pPr>
        <w:pStyle w:val="ListParagraph"/>
        <w:spacing w:line="360" w:lineRule="auto"/>
        <w:ind w:left="0"/>
        <w:jc w:val="both"/>
        <w:rPr>
          <w:szCs w:val="24"/>
        </w:rPr>
      </w:pPr>
      <w:r>
        <w:rPr>
          <w:szCs w:val="24"/>
        </w:rPr>
        <w:t>It uses C like syntax, so for those who are familiar with C, it’s very easy for them to pick up and it is very easy to create website scripts.</w:t>
      </w:r>
    </w:p>
    <w:p w14:paraId="560F0FAE" w14:textId="77777777" w:rsidR="005E00E7" w:rsidRDefault="005E00E7" w:rsidP="005E00E7">
      <w:pPr>
        <w:pStyle w:val="ListParagraph"/>
        <w:spacing w:line="360" w:lineRule="auto"/>
        <w:ind w:left="0"/>
        <w:jc w:val="both"/>
        <w:rPr>
          <w:szCs w:val="24"/>
        </w:rPr>
      </w:pPr>
    </w:p>
    <w:p w14:paraId="1AD96A8B" w14:textId="77777777" w:rsidR="005E00E7" w:rsidRDefault="005E00E7" w:rsidP="00C35EDF">
      <w:pPr>
        <w:pStyle w:val="insidehead2"/>
      </w:pPr>
      <w:bookmarkStart w:id="218" w:name="_Toc79944063"/>
      <w:r>
        <w:t>Flexibility:</w:t>
      </w:r>
      <w:bookmarkEnd w:id="218"/>
    </w:p>
    <w:p w14:paraId="21D9124B" w14:textId="77777777" w:rsidR="005E00E7" w:rsidRDefault="005E00E7" w:rsidP="00C35EDF">
      <w:pPr>
        <w:pStyle w:val="ListParagraph"/>
        <w:spacing w:line="360" w:lineRule="auto"/>
        <w:ind w:left="0"/>
        <w:jc w:val="both"/>
        <w:rPr>
          <w:szCs w:val="24"/>
        </w:rPr>
      </w:pPr>
      <w:r>
        <w:rPr>
          <w:szCs w:val="24"/>
        </w:rPr>
        <w:t>PHP also offers great flexibility during and after the initial project. This is important since functionality often changes during a project’s lifetime. A great thing about PHP is that we can implement changes even after starting development, without losing valuable time.</w:t>
      </w:r>
    </w:p>
    <w:p w14:paraId="1F9F78C7" w14:textId="77777777" w:rsidR="005E00E7" w:rsidRDefault="005E00E7" w:rsidP="005E00E7">
      <w:pPr>
        <w:pStyle w:val="ListParagraph"/>
        <w:spacing w:line="360" w:lineRule="auto"/>
        <w:ind w:left="0"/>
        <w:jc w:val="both"/>
        <w:rPr>
          <w:szCs w:val="24"/>
        </w:rPr>
      </w:pPr>
    </w:p>
    <w:p w14:paraId="43E9203E" w14:textId="77777777" w:rsidR="005E00E7" w:rsidRDefault="005E00E7" w:rsidP="00C35EDF">
      <w:pPr>
        <w:pStyle w:val="insidehead2"/>
      </w:pPr>
      <w:bookmarkStart w:id="219" w:name="_Toc79944064"/>
      <w:r>
        <w:t>Platform independent:</w:t>
      </w:r>
      <w:bookmarkEnd w:id="219"/>
    </w:p>
    <w:p w14:paraId="6186BBF8" w14:textId="77777777" w:rsidR="005E00E7" w:rsidRDefault="005E00E7" w:rsidP="00C35EDF">
      <w:pPr>
        <w:pStyle w:val="ListParagraph"/>
        <w:spacing w:line="360" w:lineRule="auto"/>
        <w:ind w:left="0"/>
        <w:jc w:val="both"/>
        <w:rPr>
          <w:szCs w:val="24"/>
        </w:rPr>
      </w:pPr>
      <w:r>
        <w:rPr>
          <w:szCs w:val="24"/>
        </w:rPr>
        <w:t>It can be run on all major operating systems like Linux, UNIX, Mac OS, and Windows.</w:t>
      </w:r>
    </w:p>
    <w:p w14:paraId="08E603F2" w14:textId="77777777" w:rsidR="005E00E7" w:rsidRDefault="005E00E7" w:rsidP="005E00E7">
      <w:pPr>
        <w:pStyle w:val="ListParagraph"/>
        <w:spacing w:line="360" w:lineRule="auto"/>
        <w:ind w:left="0"/>
        <w:jc w:val="both"/>
        <w:rPr>
          <w:szCs w:val="24"/>
        </w:rPr>
      </w:pPr>
    </w:p>
    <w:p w14:paraId="7B320F23" w14:textId="77777777" w:rsidR="005E00E7" w:rsidRDefault="005E00E7" w:rsidP="00C35EDF">
      <w:pPr>
        <w:pStyle w:val="insidehead2"/>
      </w:pPr>
      <w:bookmarkStart w:id="220" w:name="_Toc79944065"/>
      <w:r>
        <w:lastRenderedPageBreak/>
        <w:t>Support all major Databases:</w:t>
      </w:r>
      <w:bookmarkEnd w:id="220"/>
    </w:p>
    <w:p w14:paraId="4A7BA2B5" w14:textId="77777777" w:rsidR="005E00E7" w:rsidRDefault="005E00E7" w:rsidP="00C35EDF">
      <w:pPr>
        <w:pStyle w:val="ListParagraph"/>
        <w:spacing w:line="360" w:lineRule="auto"/>
        <w:ind w:left="0"/>
        <w:jc w:val="both"/>
        <w:rPr>
          <w:szCs w:val="24"/>
        </w:rPr>
      </w:pPr>
      <w:r>
        <w:rPr>
          <w:szCs w:val="24"/>
        </w:rPr>
        <w:t>It supports all major databases including MySQL, dBase, IBM DB2, Inter Base, Front Base, ODBC, SQLite, etc.</w:t>
      </w:r>
    </w:p>
    <w:p w14:paraId="041DD04D" w14:textId="77777777" w:rsidR="005E00E7" w:rsidRDefault="005E00E7" w:rsidP="005E00E7">
      <w:pPr>
        <w:pStyle w:val="ListParagraph"/>
        <w:spacing w:line="360" w:lineRule="auto"/>
        <w:ind w:left="0"/>
        <w:jc w:val="both"/>
        <w:rPr>
          <w:szCs w:val="24"/>
        </w:rPr>
      </w:pPr>
    </w:p>
    <w:p w14:paraId="06CCC596" w14:textId="77777777" w:rsidR="005E00E7" w:rsidRDefault="00C35EDF" w:rsidP="00C35EDF">
      <w:pPr>
        <w:pStyle w:val="Heading1"/>
        <w:rPr>
          <w:szCs w:val="28"/>
        </w:rPr>
      </w:pPr>
      <w:bookmarkStart w:id="221" w:name="_Toc79944066"/>
      <w:r>
        <w:t xml:space="preserve">4.5 </w:t>
      </w:r>
      <w:r w:rsidR="005E00E7">
        <w:t>Requirements Fulfilled by PHP</w:t>
      </w:r>
      <w:bookmarkEnd w:id="221"/>
    </w:p>
    <w:p w14:paraId="78C4B406" w14:textId="77777777" w:rsidR="005E00E7" w:rsidRDefault="005E00E7" w:rsidP="005E00E7">
      <w:pPr>
        <w:pStyle w:val="ListParagraph"/>
        <w:spacing w:line="360" w:lineRule="auto"/>
        <w:ind w:left="0"/>
        <w:jc w:val="both"/>
        <w:rPr>
          <w:szCs w:val="24"/>
        </w:rPr>
      </w:pPr>
      <w:r>
        <w:rPr>
          <w:szCs w:val="24"/>
        </w:rPr>
        <w:t>Firstly, there are build-in libraries for the direct creation and manipulation of images and PDF documents. This means, for example, that if an application calls for dynamically created menu images with anti-aliased text or the exporting of pages to Acrobat format, PHP may be the ideal technology to do it. Although these features are theoretically available in competing technologies, they usually require the installation of third-party custom components to do so. Another situation that may make PHP the best choice of server scripting is where connecting to either MySQL or PostgreSQL database is required.</w:t>
      </w:r>
    </w:p>
    <w:p w14:paraId="2D3B54A6" w14:textId="77777777" w:rsidR="005E00E7" w:rsidRDefault="005E00E7" w:rsidP="005E00E7">
      <w:pPr>
        <w:pStyle w:val="ListParagraph"/>
        <w:spacing w:line="360" w:lineRule="auto"/>
        <w:ind w:left="0"/>
        <w:jc w:val="both"/>
        <w:rPr>
          <w:szCs w:val="24"/>
        </w:rPr>
      </w:pPr>
    </w:p>
    <w:p w14:paraId="582B318E" w14:textId="77777777" w:rsidR="005E00E7" w:rsidRDefault="00C35EDF" w:rsidP="00C35EDF">
      <w:pPr>
        <w:pStyle w:val="Heading1"/>
        <w:rPr>
          <w:szCs w:val="28"/>
        </w:rPr>
      </w:pPr>
      <w:bookmarkStart w:id="222" w:name="_Toc79944067"/>
      <w:r>
        <w:t xml:space="preserve">4.6 </w:t>
      </w:r>
      <w:r w:rsidR="005E00E7">
        <w:t>XAMPP Server</w:t>
      </w:r>
      <w:bookmarkEnd w:id="222"/>
    </w:p>
    <w:p w14:paraId="0C18F8D8" w14:textId="77777777" w:rsidR="005E00E7" w:rsidRDefault="005E00E7" w:rsidP="005E00E7">
      <w:pPr>
        <w:pStyle w:val="ListParagraph"/>
        <w:spacing w:line="360" w:lineRule="auto"/>
        <w:ind w:left="0"/>
        <w:jc w:val="both"/>
        <w:rPr>
          <w:szCs w:val="24"/>
        </w:rPr>
      </w:pPr>
      <w:r>
        <w:rPr>
          <w:szCs w:val="24"/>
        </w:rPr>
        <w:t>XAMPP is a free and open-source cross-platform web server solution stack package developed by Apache Friends, consisting mainly of the Apache HTTP Server, MariaDB database, and interpreters for scripts written in the PHP and Perl programming languages</w:t>
      </w:r>
    </w:p>
    <w:p w14:paraId="350F2B4B" w14:textId="77777777" w:rsidR="005E00E7" w:rsidRDefault="005E00E7" w:rsidP="005E00E7">
      <w:pPr>
        <w:pStyle w:val="ListParagraph"/>
        <w:spacing w:line="360" w:lineRule="auto"/>
        <w:ind w:left="0"/>
        <w:jc w:val="both"/>
        <w:rPr>
          <w:szCs w:val="24"/>
        </w:rPr>
      </w:pPr>
      <w:r>
        <w:rPr>
          <w:szCs w:val="24"/>
        </w:rPr>
        <w:t>The term XAMPP is an apparent acronym. However, there is no official acronym expansion specified on the Apache Friends website. Their homepage header reads "XAMPP Apache + MariaDB + PHP + Perl", indicating that this abbreviation is a recursive acronym.</w:t>
      </w:r>
    </w:p>
    <w:p w14:paraId="21FCB843" w14:textId="77777777" w:rsidR="005E00E7" w:rsidRDefault="005E00E7" w:rsidP="005E00E7">
      <w:pPr>
        <w:pStyle w:val="ListParagraph"/>
        <w:spacing w:line="360" w:lineRule="auto"/>
        <w:ind w:left="0"/>
        <w:jc w:val="both"/>
        <w:rPr>
          <w:szCs w:val="24"/>
        </w:rPr>
      </w:pPr>
    </w:p>
    <w:p w14:paraId="773597E9" w14:textId="77777777" w:rsidR="005E00E7" w:rsidRDefault="00C35EDF" w:rsidP="00C35EDF">
      <w:pPr>
        <w:pStyle w:val="Heading1"/>
        <w:rPr>
          <w:szCs w:val="28"/>
        </w:rPr>
      </w:pPr>
      <w:bookmarkStart w:id="223" w:name="_Toc79944068"/>
      <w:r>
        <w:t xml:space="preserve">4.7 </w:t>
      </w:r>
      <w:r w:rsidR="005E00E7">
        <w:t>MY SQL</w:t>
      </w:r>
      <w:bookmarkEnd w:id="223"/>
    </w:p>
    <w:p w14:paraId="5E11C0FA" w14:textId="77777777" w:rsidR="005E00E7" w:rsidRDefault="005E00E7" w:rsidP="005E00E7">
      <w:pPr>
        <w:pStyle w:val="ListParagraph"/>
        <w:spacing w:line="360" w:lineRule="auto"/>
        <w:ind w:left="0"/>
        <w:jc w:val="both"/>
        <w:rPr>
          <w:szCs w:val="28"/>
        </w:rPr>
      </w:pPr>
      <w:r>
        <w:rPr>
          <w:szCs w:val="28"/>
        </w:rPr>
        <w:t>MY SQL is a multithreaded, single-user SQL database management system (DBMS) which has more than 11 million installations. The program runs as a server providing multi-user access to several databases.</w:t>
      </w:r>
    </w:p>
    <w:p w14:paraId="6A25100F" w14:textId="77777777" w:rsidR="005E00E7" w:rsidRDefault="005E00E7" w:rsidP="005E00E7">
      <w:pPr>
        <w:pStyle w:val="ListParagraph"/>
        <w:spacing w:line="360" w:lineRule="auto"/>
        <w:ind w:left="0"/>
        <w:jc w:val="both"/>
        <w:rPr>
          <w:szCs w:val="28"/>
        </w:rPr>
      </w:pPr>
      <w:r>
        <w:rPr>
          <w:szCs w:val="28"/>
        </w:rPr>
        <w:t>MYSQL is popular for web applications and acts as the database component of the LAMP, MAMP, and WAMP platforms. MYSQL works on many different platforms.</w:t>
      </w:r>
    </w:p>
    <w:p w14:paraId="2AE5F61A" w14:textId="77777777" w:rsidR="005E00E7" w:rsidRDefault="005E00E7" w:rsidP="005E00E7">
      <w:pPr>
        <w:pStyle w:val="ListParagraph"/>
        <w:spacing w:line="360" w:lineRule="auto"/>
        <w:ind w:left="0"/>
        <w:jc w:val="both"/>
        <w:rPr>
          <w:szCs w:val="28"/>
        </w:rPr>
      </w:pPr>
    </w:p>
    <w:p w14:paraId="531F1770" w14:textId="77777777" w:rsidR="005E00E7" w:rsidRDefault="00C35EDF" w:rsidP="00C35EDF">
      <w:pPr>
        <w:pStyle w:val="Heading1"/>
        <w:rPr>
          <w:szCs w:val="28"/>
        </w:rPr>
      </w:pPr>
      <w:bookmarkStart w:id="224" w:name="_Toc79944069"/>
      <w:r>
        <w:lastRenderedPageBreak/>
        <w:t xml:space="preserve">4.8 </w:t>
      </w:r>
      <w:r w:rsidR="005E00E7">
        <w:t>Java Script</w:t>
      </w:r>
      <w:bookmarkEnd w:id="224"/>
    </w:p>
    <w:p w14:paraId="6AD31547" w14:textId="77777777" w:rsidR="005E00E7" w:rsidRDefault="005E00E7" w:rsidP="005E00E7">
      <w:pPr>
        <w:pStyle w:val="ListParagraph"/>
        <w:spacing w:line="360" w:lineRule="auto"/>
        <w:ind w:left="0"/>
        <w:jc w:val="both"/>
        <w:rPr>
          <w:szCs w:val="28"/>
        </w:rPr>
      </w:pPr>
      <w:r>
        <w:rPr>
          <w:szCs w:val="28"/>
        </w:rPr>
        <w:t xml:space="preserve">JavaScript is a special language used in many web sites. A scripting language is a language, which is easy and fast to learn. A scripting language is interpreted in run-time. It is not compiled like other languages like C++, C#, VB.NET, etc. JavaScript is a client-side language and it runs on the client browser. Netscape developed it and because of its simplicity. It is one of the most known scripting languages. It can also be used on the server-side. Java Script can be used on all most known browsers. It can be easily used to interact with HTML elements. We can validate text fields, disable buttons, validate forms, or change the background </w:t>
      </w:r>
      <w:proofErr w:type="spellStart"/>
      <w:r>
        <w:rPr>
          <w:szCs w:val="28"/>
        </w:rPr>
        <w:t>colour</w:t>
      </w:r>
      <w:proofErr w:type="spellEnd"/>
      <w:r>
        <w:rPr>
          <w:szCs w:val="28"/>
        </w:rPr>
        <w:t xml:space="preserve"> of the page. like each programming language, it contains variables, arrays, functions, operators, objects, and much more which can help us to create better scripts for our pages. On the server-side, we can use JavaScript for example to manage our database entry. JavaScript code can be inserted directly in the HTML or we can place it in a separate file with JS extension and link the webpage with the JS file.</w:t>
      </w:r>
    </w:p>
    <w:p w14:paraId="3EE42CB8" w14:textId="77777777" w:rsidR="005E00E7" w:rsidRDefault="005E00E7" w:rsidP="005E00E7">
      <w:pPr>
        <w:pStyle w:val="ListParagraph"/>
        <w:spacing w:line="360" w:lineRule="auto"/>
        <w:ind w:left="0"/>
        <w:jc w:val="both"/>
        <w:rPr>
          <w:szCs w:val="28"/>
        </w:rPr>
      </w:pPr>
    </w:p>
    <w:p w14:paraId="52946649" w14:textId="77777777" w:rsidR="005E00E7" w:rsidRDefault="00C35EDF" w:rsidP="00C35EDF">
      <w:pPr>
        <w:pStyle w:val="Heading1"/>
        <w:rPr>
          <w:szCs w:val="28"/>
        </w:rPr>
      </w:pPr>
      <w:bookmarkStart w:id="225" w:name="_Toc79944070"/>
      <w:r>
        <w:t xml:space="preserve">4.9 </w:t>
      </w:r>
      <w:r w:rsidR="005E00E7">
        <w:t>Implementation</w:t>
      </w:r>
      <w:bookmarkEnd w:id="225"/>
    </w:p>
    <w:p w14:paraId="2224D763" w14:textId="77777777" w:rsidR="005E00E7" w:rsidRDefault="005E00E7" w:rsidP="005E00E7">
      <w:pPr>
        <w:pStyle w:val="ListParagraph"/>
        <w:spacing w:line="360" w:lineRule="auto"/>
        <w:ind w:left="0"/>
        <w:jc w:val="both"/>
        <w:rPr>
          <w:szCs w:val="28"/>
        </w:rPr>
      </w:pPr>
      <w:r>
        <w:rPr>
          <w:szCs w:val="28"/>
        </w:rPr>
        <w:t xml:space="preserve"> A crucial phase in system design is the successful implementation of a new employee management system. Implementation means the process of assuring that the information system is operational and then allows users to take over its operations for use and evaluation. The implementation simply means converting a new system into an operational system, to install into an organization and then allow the user to build a properly operational system.</w:t>
      </w:r>
    </w:p>
    <w:p w14:paraId="7A67B4C6" w14:textId="77777777" w:rsidR="005E00E7" w:rsidRDefault="005E00E7" w:rsidP="00C35EDF">
      <w:pPr>
        <w:pStyle w:val="ListParagraph"/>
        <w:spacing w:line="360" w:lineRule="auto"/>
        <w:ind w:left="0"/>
        <w:jc w:val="both"/>
        <w:rPr>
          <w:szCs w:val="28"/>
        </w:rPr>
      </w:pPr>
      <w:r>
        <w:rPr>
          <w:szCs w:val="28"/>
        </w:rPr>
        <w:t>For implementation, there are three processes</w:t>
      </w:r>
    </w:p>
    <w:p w14:paraId="778EF887" w14:textId="77777777" w:rsidR="005E00E7" w:rsidRDefault="005E00E7" w:rsidP="00C35EDF">
      <w:pPr>
        <w:pStyle w:val="ListParagraph"/>
        <w:numPr>
          <w:ilvl w:val="0"/>
          <w:numId w:val="20"/>
        </w:numPr>
        <w:spacing w:line="360" w:lineRule="auto"/>
        <w:ind w:left="360" w:right="0"/>
        <w:jc w:val="both"/>
        <w:rPr>
          <w:szCs w:val="28"/>
        </w:rPr>
      </w:pPr>
      <w:r>
        <w:rPr>
          <w:szCs w:val="28"/>
        </w:rPr>
        <w:t>Select a Domain Name</w:t>
      </w:r>
    </w:p>
    <w:p w14:paraId="42E142C3" w14:textId="77777777" w:rsidR="005E00E7" w:rsidRDefault="005E00E7" w:rsidP="00C35EDF">
      <w:pPr>
        <w:pStyle w:val="ListParagraph"/>
        <w:numPr>
          <w:ilvl w:val="0"/>
          <w:numId w:val="20"/>
        </w:numPr>
        <w:spacing w:line="360" w:lineRule="auto"/>
        <w:ind w:left="360" w:right="0"/>
        <w:jc w:val="both"/>
        <w:rPr>
          <w:szCs w:val="28"/>
        </w:rPr>
      </w:pPr>
      <w:r>
        <w:rPr>
          <w:szCs w:val="28"/>
        </w:rPr>
        <w:t>Purchase Domain/Get Register your Domain</w:t>
      </w:r>
    </w:p>
    <w:p w14:paraId="56CB0616" w14:textId="77777777" w:rsidR="005E00E7" w:rsidRDefault="005E00E7" w:rsidP="00C35EDF">
      <w:pPr>
        <w:pStyle w:val="ListParagraph"/>
        <w:numPr>
          <w:ilvl w:val="0"/>
          <w:numId w:val="20"/>
        </w:numPr>
        <w:spacing w:line="360" w:lineRule="auto"/>
        <w:ind w:left="360" w:right="0"/>
        <w:jc w:val="both"/>
        <w:rPr>
          <w:szCs w:val="28"/>
        </w:rPr>
      </w:pPr>
      <w:r>
        <w:rPr>
          <w:szCs w:val="28"/>
        </w:rPr>
        <w:t>Register Domain</w:t>
      </w:r>
    </w:p>
    <w:p w14:paraId="45B54C43" w14:textId="77777777" w:rsidR="00556E37" w:rsidRPr="00C35EDF" w:rsidRDefault="005E00E7" w:rsidP="00C84E72">
      <w:pPr>
        <w:pStyle w:val="ListParagraph"/>
        <w:numPr>
          <w:ilvl w:val="0"/>
          <w:numId w:val="20"/>
        </w:numPr>
        <w:spacing w:after="0" w:line="360" w:lineRule="auto"/>
        <w:ind w:left="360" w:right="0"/>
        <w:jc w:val="both"/>
        <w:rPr>
          <w:rFonts w:eastAsiaTheme="minorHAnsi"/>
          <w:szCs w:val="28"/>
        </w:rPr>
      </w:pPr>
      <w:r w:rsidRPr="00C35EDF">
        <w:rPr>
          <w:szCs w:val="28"/>
        </w:rPr>
        <w:t>Host Website</w:t>
      </w:r>
    </w:p>
    <w:p w14:paraId="573B911D" w14:textId="77777777" w:rsidR="00556E37" w:rsidRPr="00556E37" w:rsidRDefault="00556E37" w:rsidP="007C7AF7">
      <w:pPr>
        <w:spacing w:after="0"/>
        <w:rPr>
          <w:rFonts w:eastAsiaTheme="minorHAnsi"/>
          <w:szCs w:val="28"/>
        </w:rPr>
      </w:pPr>
    </w:p>
    <w:p w14:paraId="233AD928" w14:textId="77777777" w:rsidR="00556E37" w:rsidRDefault="00556E37" w:rsidP="007C7AF7">
      <w:pPr>
        <w:spacing w:after="0"/>
        <w:rPr>
          <w:rFonts w:eastAsiaTheme="minorHAnsi"/>
          <w:szCs w:val="28"/>
        </w:rPr>
      </w:pPr>
    </w:p>
    <w:p w14:paraId="23A9A248" w14:textId="77777777" w:rsidR="00217C82" w:rsidRDefault="00217C82" w:rsidP="00436E01">
      <w:pPr>
        <w:pStyle w:val="NoSpacing"/>
        <w:sectPr w:rsidR="00217C82" w:rsidSect="007F606C">
          <w:headerReference w:type="default" r:id="rId51"/>
          <w:footerReference w:type="default" r:id="rId52"/>
          <w:pgSz w:w="12240" w:h="15840"/>
          <w:pgMar w:top="1440" w:right="1440" w:bottom="1440" w:left="1440" w:header="720" w:footer="720" w:gutter="0"/>
          <w:cols w:space="720"/>
          <w:docGrid w:linePitch="360"/>
        </w:sectPr>
      </w:pPr>
    </w:p>
    <w:p w14:paraId="3DC37A53" w14:textId="77777777" w:rsidR="00A308C0" w:rsidRDefault="00A308C0" w:rsidP="00436E01">
      <w:pPr>
        <w:pStyle w:val="NoSpacing"/>
      </w:pPr>
    </w:p>
    <w:p w14:paraId="0F3897A6" w14:textId="77777777" w:rsidR="00217C82" w:rsidRDefault="00217C82" w:rsidP="00436E01">
      <w:pPr>
        <w:pStyle w:val="NoSpacing"/>
      </w:pPr>
    </w:p>
    <w:p w14:paraId="091E7873" w14:textId="77777777" w:rsidR="00217C82" w:rsidRDefault="00217C82" w:rsidP="00436E01">
      <w:pPr>
        <w:pStyle w:val="NoSpacing"/>
      </w:pPr>
    </w:p>
    <w:p w14:paraId="70FF8FA4" w14:textId="77777777" w:rsidR="00217C82" w:rsidRDefault="00217C82" w:rsidP="00436E01">
      <w:pPr>
        <w:pStyle w:val="NoSpacing"/>
      </w:pPr>
    </w:p>
    <w:p w14:paraId="17368BCE" w14:textId="77777777" w:rsidR="00217C82" w:rsidRDefault="00217C82" w:rsidP="00436E01">
      <w:pPr>
        <w:pStyle w:val="NoSpacing"/>
      </w:pPr>
    </w:p>
    <w:p w14:paraId="229E0FD1" w14:textId="77777777" w:rsidR="00B63CAB" w:rsidRDefault="00B63CAB" w:rsidP="00436E01">
      <w:pPr>
        <w:pStyle w:val="NoSpacing"/>
      </w:pPr>
    </w:p>
    <w:p w14:paraId="24D17E53" w14:textId="77777777" w:rsidR="00B63CAB" w:rsidRDefault="00B63CAB" w:rsidP="00436E01">
      <w:pPr>
        <w:pStyle w:val="NoSpacing"/>
      </w:pPr>
    </w:p>
    <w:p w14:paraId="13E7EEE0" w14:textId="77777777" w:rsidR="00FE05CB" w:rsidRDefault="00FE05CB" w:rsidP="00436E01">
      <w:pPr>
        <w:pStyle w:val="NoSpacing"/>
      </w:pPr>
    </w:p>
    <w:p w14:paraId="43C3CE1B" w14:textId="77777777" w:rsidR="00875746" w:rsidRPr="00D6202F" w:rsidRDefault="00556E37" w:rsidP="00436E01">
      <w:pPr>
        <w:pStyle w:val="NoSpacing"/>
      </w:pPr>
      <w:r w:rsidRPr="00D6202F">
        <w:t>Chapter 5</w:t>
      </w:r>
    </w:p>
    <w:p w14:paraId="49C6CDA1" w14:textId="77777777" w:rsidR="00556E37" w:rsidRPr="00D6202F" w:rsidRDefault="00556E37" w:rsidP="00436E01">
      <w:pPr>
        <w:pStyle w:val="NoSpacing"/>
      </w:pPr>
      <w:r w:rsidRPr="00D6202F">
        <w:t>User’s Guide</w:t>
      </w:r>
    </w:p>
    <w:p w14:paraId="6ACB81F0" w14:textId="77777777" w:rsidR="00D17CDC" w:rsidRDefault="00D17CDC" w:rsidP="00436E01">
      <w:pPr>
        <w:pStyle w:val="NoSpacing"/>
      </w:pPr>
    </w:p>
    <w:p w14:paraId="1C44B5F9" w14:textId="77777777" w:rsidR="00D17CDC" w:rsidRDefault="00D17CDC" w:rsidP="00436E01">
      <w:pPr>
        <w:pStyle w:val="NoSpacing"/>
      </w:pPr>
    </w:p>
    <w:p w14:paraId="1305C696" w14:textId="77777777" w:rsidR="00D17CDC" w:rsidRDefault="00D17CDC" w:rsidP="00436E01">
      <w:pPr>
        <w:pStyle w:val="NoSpacing"/>
      </w:pPr>
    </w:p>
    <w:p w14:paraId="5FA013A6" w14:textId="77777777" w:rsidR="00D17CDC" w:rsidRDefault="00D17CDC" w:rsidP="00436E01">
      <w:pPr>
        <w:pStyle w:val="NoSpacing"/>
      </w:pPr>
    </w:p>
    <w:p w14:paraId="1B1EB920" w14:textId="77777777" w:rsidR="00603BD0" w:rsidRDefault="00603BD0" w:rsidP="00BD0AD3">
      <w:pPr>
        <w:spacing w:after="0" w:line="360" w:lineRule="auto"/>
        <w:rPr>
          <w:rFonts w:eastAsiaTheme="minorHAnsi"/>
          <w:b/>
          <w:sz w:val="28"/>
        </w:rPr>
        <w:sectPr w:rsidR="00603BD0" w:rsidSect="007F606C">
          <w:headerReference w:type="default" r:id="rId53"/>
          <w:footerReference w:type="default" r:id="rId54"/>
          <w:pgSz w:w="12240" w:h="15840"/>
          <w:pgMar w:top="1440" w:right="1440" w:bottom="1440" w:left="1440" w:header="720" w:footer="720" w:gutter="0"/>
          <w:cols w:space="720"/>
          <w:docGrid w:linePitch="360"/>
        </w:sectPr>
      </w:pPr>
    </w:p>
    <w:p w14:paraId="04B0B0BC" w14:textId="77777777" w:rsidR="00556E37" w:rsidRPr="00F92E5E" w:rsidRDefault="00C35EDF" w:rsidP="00F92E5E">
      <w:pPr>
        <w:pStyle w:val="Heading1"/>
        <w:rPr>
          <w:rFonts w:eastAsiaTheme="minorHAnsi"/>
        </w:rPr>
      </w:pPr>
      <w:bookmarkStart w:id="226" w:name="_Toc79944071"/>
      <w:r w:rsidRPr="00F92E5E">
        <w:lastRenderedPageBreak/>
        <w:drawing>
          <wp:anchor distT="0" distB="0" distL="114300" distR="114300" simplePos="0" relativeHeight="251749376" behindDoc="0" locked="0" layoutInCell="1" allowOverlap="1" wp14:anchorId="01903E11" wp14:editId="15A9C1AF">
            <wp:simplePos x="0" y="0"/>
            <wp:positionH relativeFrom="column">
              <wp:posOffset>288658</wp:posOffset>
            </wp:positionH>
            <wp:positionV relativeFrom="paragraph">
              <wp:posOffset>465054</wp:posOffset>
            </wp:positionV>
            <wp:extent cx="5325745" cy="2903220"/>
            <wp:effectExtent l="38100" t="38100" r="84455" b="68580"/>
            <wp:wrapTopAndBottom/>
            <wp:docPr id="10" name="Picture 10"/>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325745" cy="2903220"/>
                    </a:xfrm>
                    <a:prstGeom prst="rect">
                      <a:avLst/>
                    </a:prstGeom>
                    <a:effectLst>
                      <a:outerShdw blurRad="50800" dist="38100" dir="2700000" algn="tl"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bookmarkStart w:id="227" w:name="_Hlk79936039"/>
      <w:r w:rsidRPr="00F92E5E">
        <w:rPr>
          <w:rFonts w:eastAsiaTheme="minorHAnsi"/>
        </w:rPr>
        <w:t>5</w:t>
      </w:r>
      <w:r w:rsidRPr="00F92E5E">
        <w:rPr>
          <w:rStyle w:val="Heading1Char"/>
          <w:rFonts w:eastAsiaTheme="minorHAnsi"/>
          <w:b/>
        </w:rPr>
        <w:t>.1 Login Form</w:t>
      </w:r>
      <w:bookmarkEnd w:id="226"/>
      <w:bookmarkEnd w:id="227"/>
    </w:p>
    <w:p w14:paraId="0978C0F1" w14:textId="77777777" w:rsidR="00F92E5E" w:rsidRDefault="00F92E5E" w:rsidP="00C35EDF">
      <w:pPr>
        <w:spacing w:after="0" w:line="360" w:lineRule="auto"/>
        <w:rPr>
          <w:rFonts w:eastAsiaTheme="minorHAnsi"/>
          <w:b/>
          <w:sz w:val="28"/>
        </w:rPr>
      </w:pPr>
    </w:p>
    <w:p w14:paraId="788E8A34" w14:textId="77777777" w:rsidR="00C35EDF" w:rsidRDefault="00F92E5E" w:rsidP="00F92E5E">
      <w:pPr>
        <w:pStyle w:val="Heading1"/>
        <w:rPr>
          <w:rFonts w:eastAsiaTheme="minorHAnsi"/>
        </w:rPr>
      </w:pPr>
      <w:bookmarkStart w:id="228" w:name="_Toc79944072"/>
      <w:r>
        <w:drawing>
          <wp:anchor distT="0" distB="0" distL="114300" distR="114300" simplePos="0" relativeHeight="251751424" behindDoc="0" locked="0" layoutInCell="1" allowOverlap="1" wp14:anchorId="2C781032" wp14:editId="1512274B">
            <wp:simplePos x="0" y="0"/>
            <wp:positionH relativeFrom="column">
              <wp:posOffset>272415</wp:posOffset>
            </wp:positionH>
            <wp:positionV relativeFrom="paragraph">
              <wp:posOffset>588010</wp:posOffset>
            </wp:positionV>
            <wp:extent cx="5405755" cy="3112135"/>
            <wp:effectExtent l="38100" t="38100" r="80645" b="69215"/>
            <wp:wrapTopAndBottom/>
            <wp:docPr id="11" name="Picture 1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56">
                      <a:extLst>
                        <a:ext uri="{28A0092B-C50C-407E-A947-70E740481C1C}">
                          <a14:useLocalDpi xmlns:a14="http://schemas.microsoft.com/office/drawing/2010/main" val="0"/>
                        </a:ext>
                      </a:extLst>
                    </a:blip>
                    <a:stretch>
                      <a:fillRect/>
                    </a:stretch>
                  </pic:blipFill>
                  <pic:spPr>
                    <a:xfrm>
                      <a:off x="0" y="0"/>
                      <a:ext cx="5405755" cy="3112135"/>
                    </a:xfrm>
                    <a:prstGeom prst="rect">
                      <a:avLst/>
                    </a:prstGeom>
                    <a:effectLst>
                      <a:outerShdw blurRad="50800" dist="38100" dir="2700000" algn="tl"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Pr>
          <w:rFonts w:eastAsiaTheme="minorHAnsi"/>
        </w:rPr>
        <w:t>5.2 Register Form</w:t>
      </w:r>
      <w:bookmarkEnd w:id="228"/>
    </w:p>
    <w:p w14:paraId="0F58F6FD" w14:textId="77777777" w:rsidR="00F92E5E" w:rsidRDefault="00F92E5E">
      <w:pPr>
        <w:spacing w:line="259" w:lineRule="auto"/>
        <w:ind w:right="0"/>
        <w:rPr>
          <w:rFonts w:eastAsiaTheme="minorHAnsi"/>
          <w:b/>
          <w:noProof/>
          <w:sz w:val="28"/>
          <w:szCs w:val="24"/>
        </w:rPr>
      </w:pPr>
      <w:r>
        <w:rPr>
          <w:rFonts w:eastAsiaTheme="minorHAnsi"/>
          <w:b/>
          <w:noProof/>
          <w:sz w:val="28"/>
          <w:szCs w:val="24"/>
        </w:rPr>
        <w:br w:type="page"/>
      </w:r>
    </w:p>
    <w:p w14:paraId="6307F265" w14:textId="77777777" w:rsidR="00F92E5E" w:rsidRDefault="00F92E5E" w:rsidP="00F92E5E">
      <w:pPr>
        <w:pStyle w:val="Heading1"/>
        <w:rPr>
          <w:rFonts w:eastAsiaTheme="minorHAnsi"/>
        </w:rPr>
      </w:pPr>
      <w:bookmarkStart w:id="229" w:name="_Toc79944073"/>
      <w:r>
        <w:lastRenderedPageBreak/>
        <w:drawing>
          <wp:anchor distT="0" distB="0" distL="114300" distR="114300" simplePos="0" relativeHeight="251753472" behindDoc="0" locked="0" layoutInCell="1" allowOverlap="1" wp14:anchorId="747A3143" wp14:editId="0EC0C4B3">
            <wp:simplePos x="0" y="0"/>
            <wp:positionH relativeFrom="column">
              <wp:posOffset>1178560</wp:posOffset>
            </wp:positionH>
            <wp:positionV relativeFrom="paragraph">
              <wp:posOffset>561039</wp:posOffset>
            </wp:positionV>
            <wp:extent cx="3569369" cy="7435516"/>
            <wp:effectExtent l="38100" t="38100" r="69215" b="70485"/>
            <wp:wrapTopAndBottom/>
            <wp:docPr id="12" name="Picture 12"/>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569369" cy="7435516"/>
                    </a:xfrm>
                    <a:prstGeom prst="rect">
                      <a:avLst/>
                    </a:prstGeom>
                    <a:effectLst>
                      <a:outerShdw blurRad="50800" dist="38100" dir="2700000" algn="tl" rotWithShape="0">
                        <a:prstClr val="black">
                          <a:alpha val="40000"/>
                        </a:prstClr>
                      </a:outerShdw>
                    </a:effectLst>
                  </pic:spPr>
                </pic:pic>
              </a:graphicData>
            </a:graphic>
          </wp:anchor>
        </w:drawing>
      </w:r>
      <w:r>
        <w:rPr>
          <w:rFonts w:eastAsiaTheme="minorHAnsi"/>
        </w:rPr>
        <w:t>5.3 Home Page</w:t>
      </w:r>
      <w:bookmarkEnd w:id="229"/>
    </w:p>
    <w:p w14:paraId="42EAE628" w14:textId="77777777" w:rsidR="00F92E5E" w:rsidRDefault="007900B3" w:rsidP="00F92E5E">
      <w:pPr>
        <w:pStyle w:val="Heading1"/>
        <w:rPr>
          <w:rFonts w:eastAsiaTheme="minorHAnsi"/>
        </w:rPr>
      </w:pPr>
      <w:bookmarkStart w:id="230" w:name="_Toc79944074"/>
      <w:r>
        <w:lastRenderedPageBreak/>
        <w:drawing>
          <wp:anchor distT="0" distB="0" distL="114300" distR="114300" simplePos="0" relativeHeight="251755520" behindDoc="0" locked="0" layoutInCell="1" allowOverlap="1" wp14:anchorId="1446D1BC" wp14:editId="7BE8D071">
            <wp:simplePos x="0" y="0"/>
            <wp:positionH relativeFrom="column">
              <wp:posOffset>932642</wp:posOffset>
            </wp:positionH>
            <wp:positionV relativeFrom="paragraph">
              <wp:posOffset>535132</wp:posOffset>
            </wp:positionV>
            <wp:extent cx="4030345" cy="7600950"/>
            <wp:effectExtent l="38100" t="38100" r="84455" b="76200"/>
            <wp:wrapTopAndBottom/>
            <wp:docPr id="13" name="Picture 13"/>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30345" cy="7600950"/>
                    </a:xfrm>
                    <a:prstGeom prst="rect">
                      <a:avLst/>
                    </a:prstGeom>
                    <a:effectLst>
                      <a:outerShdw blurRad="50800" dist="38100" dir="2700000" algn="tl"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F92E5E">
        <w:rPr>
          <w:rFonts w:eastAsiaTheme="minorHAnsi"/>
        </w:rPr>
        <w:t>5.4 About Page</w:t>
      </w:r>
      <w:bookmarkEnd w:id="230"/>
    </w:p>
    <w:p w14:paraId="488C61B9" w14:textId="77777777" w:rsidR="007900B3" w:rsidRPr="007900B3" w:rsidRDefault="007900B3" w:rsidP="007900B3">
      <w:pPr>
        <w:pStyle w:val="Heading1"/>
        <w:rPr>
          <w:rFonts w:eastAsiaTheme="minorHAnsi"/>
        </w:rPr>
      </w:pPr>
      <w:bookmarkStart w:id="231" w:name="_Toc79944075"/>
      <w:r>
        <w:rPr>
          <w:rFonts w:eastAsiaTheme="minorHAnsi"/>
        </w:rPr>
        <w:lastRenderedPageBreak/>
        <w:t>5.5 Booking Page</w:t>
      </w:r>
      <w:bookmarkEnd w:id="231"/>
    </w:p>
    <w:p w14:paraId="4C8DE434" w14:textId="77777777" w:rsidR="007900B3" w:rsidRPr="007900B3" w:rsidRDefault="007900B3" w:rsidP="007900B3">
      <w:pPr>
        <w:rPr>
          <w:rFonts w:eastAsiaTheme="minorHAnsi"/>
        </w:rPr>
      </w:pPr>
      <w:r>
        <w:rPr>
          <w:noProof/>
        </w:rPr>
        <w:drawing>
          <wp:anchor distT="0" distB="0" distL="114300" distR="114300" simplePos="0" relativeHeight="251748864" behindDoc="0" locked="0" layoutInCell="1" allowOverlap="1" wp14:anchorId="2D917344" wp14:editId="3FFFC70D">
            <wp:simplePos x="0" y="0"/>
            <wp:positionH relativeFrom="column">
              <wp:posOffset>0</wp:posOffset>
            </wp:positionH>
            <wp:positionV relativeFrom="paragraph">
              <wp:posOffset>37465</wp:posOffset>
            </wp:positionV>
            <wp:extent cx="5731510" cy="2638425"/>
            <wp:effectExtent l="38100" t="38100" r="97790" b="104775"/>
            <wp:wrapNone/>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59">
                      <a:extLst>
                        <a:ext uri="{28A0092B-C50C-407E-A947-70E740481C1C}">
                          <a14:useLocalDpi xmlns:a14="http://schemas.microsoft.com/office/drawing/2010/main" val="0"/>
                        </a:ext>
                      </a:extLst>
                    </a:blip>
                    <a:srcRect b="34432"/>
                    <a:stretch/>
                  </pic:blipFill>
                  <pic:spPr bwMode="auto">
                    <a:xfrm>
                      <a:off x="0" y="0"/>
                      <a:ext cx="5731510" cy="263842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anchor>
        </w:drawing>
      </w:r>
      <w:r>
        <w:rPr>
          <w:noProof/>
        </w:rPr>
        <w:drawing>
          <wp:anchor distT="0" distB="0" distL="114300" distR="114300" simplePos="0" relativeHeight="251749888" behindDoc="0" locked="0" layoutInCell="1" allowOverlap="1" wp14:anchorId="52842546" wp14:editId="3296C952">
            <wp:simplePos x="0" y="0"/>
            <wp:positionH relativeFrom="column">
              <wp:posOffset>0</wp:posOffset>
            </wp:positionH>
            <wp:positionV relativeFrom="paragraph">
              <wp:posOffset>3152140</wp:posOffset>
            </wp:positionV>
            <wp:extent cx="5731510" cy="4819650"/>
            <wp:effectExtent l="38100" t="38100" r="97790" b="95250"/>
            <wp:wrapNone/>
            <wp:docPr id="14" name="Picture 1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60">
                      <a:extLst>
                        <a:ext uri="{28A0092B-C50C-407E-A947-70E740481C1C}">
                          <a14:useLocalDpi xmlns:a14="http://schemas.microsoft.com/office/drawing/2010/main" val="0"/>
                        </a:ext>
                      </a:extLst>
                    </a:blip>
                    <a:srcRect b="25369"/>
                    <a:stretch/>
                  </pic:blipFill>
                  <pic:spPr bwMode="auto">
                    <a:xfrm>
                      <a:off x="0" y="0"/>
                      <a:ext cx="5731510" cy="481965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anchor>
        </w:drawing>
      </w:r>
    </w:p>
    <w:p w14:paraId="7A786B3D" w14:textId="77777777" w:rsidR="007900B3" w:rsidRDefault="007900B3" w:rsidP="00C35EDF">
      <w:pPr>
        <w:spacing w:after="0" w:line="360" w:lineRule="auto"/>
        <w:ind w:firstLine="720"/>
        <w:jc w:val="center"/>
        <w:rPr>
          <w:rFonts w:eastAsiaTheme="minorHAnsi"/>
        </w:rPr>
      </w:pPr>
    </w:p>
    <w:p w14:paraId="78B706E2" w14:textId="77777777" w:rsidR="007900B3" w:rsidRDefault="007900B3" w:rsidP="00C35EDF">
      <w:pPr>
        <w:spacing w:after="0" w:line="360" w:lineRule="auto"/>
        <w:ind w:firstLine="720"/>
        <w:jc w:val="center"/>
        <w:rPr>
          <w:rFonts w:eastAsiaTheme="minorHAnsi"/>
        </w:rPr>
      </w:pPr>
    </w:p>
    <w:p w14:paraId="208FF288" w14:textId="77777777" w:rsidR="007900B3" w:rsidRDefault="00DD0267" w:rsidP="00C35EDF">
      <w:pPr>
        <w:spacing w:after="0" w:line="360" w:lineRule="auto"/>
        <w:ind w:firstLine="720"/>
        <w:jc w:val="center"/>
        <w:rPr>
          <w:rFonts w:eastAsiaTheme="minorHAnsi"/>
        </w:rPr>
      </w:pPr>
      <w:r>
        <w:rPr>
          <w:rFonts w:eastAsiaTheme="minorHAnsi"/>
          <w:noProof/>
        </w:rPr>
        <mc:AlternateContent>
          <mc:Choice Requires="wps">
            <w:drawing>
              <wp:anchor distT="0" distB="0" distL="114300" distR="114300" simplePos="0" relativeHeight="251658240" behindDoc="0" locked="0" layoutInCell="1" allowOverlap="1" wp14:anchorId="5DB60EED" wp14:editId="2C678685">
                <wp:simplePos x="0" y="0"/>
                <wp:positionH relativeFrom="column">
                  <wp:posOffset>1628775</wp:posOffset>
                </wp:positionH>
                <wp:positionV relativeFrom="paragraph">
                  <wp:posOffset>4782820</wp:posOffset>
                </wp:positionV>
                <wp:extent cx="3000375" cy="409575"/>
                <wp:effectExtent l="19050" t="24765" r="19050" b="2286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409575"/>
                        </a:xfrm>
                        <a:prstGeom prst="rect">
                          <a:avLst/>
                        </a:prstGeom>
                        <a:solidFill>
                          <a:srgbClr val="FFFFFF"/>
                        </a:solidFill>
                        <a:ln w="31750">
                          <a:solidFill>
                            <a:schemeClr val="bg1">
                              <a:lumMod val="100000"/>
                              <a:lumOff val="0"/>
                            </a:schemeClr>
                          </a:solidFill>
                          <a:miter lim="800000"/>
                          <a:headEnd/>
                          <a:tailEnd/>
                        </a:ln>
                      </wps:spPr>
                      <wps:txbx>
                        <w:txbxContent>
                          <w:p w14:paraId="6EC7AA0C" w14:textId="77777777" w:rsidR="001C7D44" w:rsidRDefault="001C7D44" w:rsidP="00B56B3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B60EED" id="_x0000_t202" coordsize="21600,21600" o:spt="202" path="m,l,21600r21600,l21600,xe">
                <v:stroke joinstyle="miter"/>
                <v:path gradientshapeok="t" o:connecttype="rect"/>
              </v:shapetype>
              <v:shape id="Text Box 2" o:spid="_x0000_s1026" type="#_x0000_t202" style="position:absolute;left:0;text-align:left;margin-left:128.25pt;margin-top:376.6pt;width:236.25pt;height:3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" strokecolor="white [3212]" strokeweight="2.5pt">
                <v:textbox>
                  <w:txbxContent>
                    <w:p w14:paraId="6EC7AA0C" w14:textId="77777777" w:rsidR="001C7D44" w:rsidRDefault="001C7D44" w:rsidP="00B56B3C">
                      <w:pPr>
                        <w:jc w:val="center"/>
                      </w:pPr>
                    </w:p>
                  </w:txbxContent>
                </v:textbox>
              </v:shape>
            </w:pict>
          </mc:Fallback>
        </mc:AlternateContent>
      </w:r>
    </w:p>
    <w:p w14:paraId="4D580A92" w14:textId="77777777" w:rsidR="007900B3" w:rsidRPr="007900B3" w:rsidRDefault="007900B3" w:rsidP="007900B3">
      <w:pPr>
        <w:rPr>
          <w:rFonts w:eastAsiaTheme="minorHAnsi"/>
        </w:rPr>
      </w:pPr>
    </w:p>
    <w:p w14:paraId="459A6199" w14:textId="77777777" w:rsidR="007900B3" w:rsidRPr="007900B3" w:rsidRDefault="007900B3" w:rsidP="007900B3">
      <w:pPr>
        <w:rPr>
          <w:rFonts w:eastAsiaTheme="minorHAnsi"/>
        </w:rPr>
      </w:pPr>
    </w:p>
    <w:p w14:paraId="4E9F0D43" w14:textId="77777777" w:rsidR="007900B3" w:rsidRPr="007900B3" w:rsidRDefault="007900B3" w:rsidP="007900B3">
      <w:pPr>
        <w:rPr>
          <w:rFonts w:eastAsiaTheme="minorHAnsi"/>
        </w:rPr>
      </w:pPr>
    </w:p>
    <w:p w14:paraId="46CCA5A5" w14:textId="77777777" w:rsidR="007900B3" w:rsidRPr="007900B3" w:rsidRDefault="007900B3" w:rsidP="007900B3">
      <w:pPr>
        <w:rPr>
          <w:rFonts w:eastAsiaTheme="minorHAnsi"/>
        </w:rPr>
      </w:pPr>
    </w:p>
    <w:p w14:paraId="33FB90C5" w14:textId="77777777" w:rsidR="007900B3" w:rsidRPr="007900B3" w:rsidRDefault="007900B3" w:rsidP="007900B3">
      <w:pPr>
        <w:rPr>
          <w:rFonts w:eastAsiaTheme="minorHAnsi"/>
        </w:rPr>
      </w:pPr>
    </w:p>
    <w:p w14:paraId="54EDA9A3" w14:textId="77777777" w:rsidR="007900B3" w:rsidRPr="007900B3" w:rsidRDefault="007900B3" w:rsidP="007900B3">
      <w:pPr>
        <w:rPr>
          <w:rFonts w:eastAsiaTheme="minorHAnsi"/>
        </w:rPr>
      </w:pPr>
    </w:p>
    <w:p w14:paraId="3C91A469" w14:textId="77777777" w:rsidR="007900B3" w:rsidRPr="007900B3" w:rsidRDefault="007900B3" w:rsidP="007900B3">
      <w:pPr>
        <w:rPr>
          <w:rFonts w:eastAsiaTheme="minorHAnsi"/>
        </w:rPr>
      </w:pPr>
    </w:p>
    <w:p w14:paraId="3A5D33F3" w14:textId="77777777" w:rsidR="007900B3" w:rsidRPr="007900B3" w:rsidRDefault="007900B3" w:rsidP="007900B3">
      <w:pPr>
        <w:rPr>
          <w:rFonts w:eastAsiaTheme="minorHAnsi"/>
        </w:rPr>
      </w:pPr>
    </w:p>
    <w:p w14:paraId="249EC905" w14:textId="77777777" w:rsidR="007900B3" w:rsidRPr="007900B3" w:rsidRDefault="007900B3" w:rsidP="007900B3">
      <w:pPr>
        <w:rPr>
          <w:rFonts w:eastAsiaTheme="minorHAnsi"/>
        </w:rPr>
      </w:pPr>
    </w:p>
    <w:p w14:paraId="7A929330" w14:textId="77777777" w:rsidR="007900B3" w:rsidRPr="007900B3" w:rsidRDefault="007900B3" w:rsidP="007900B3">
      <w:pPr>
        <w:rPr>
          <w:rFonts w:eastAsiaTheme="minorHAnsi"/>
        </w:rPr>
      </w:pPr>
    </w:p>
    <w:p w14:paraId="6425987D" w14:textId="77777777" w:rsidR="007900B3" w:rsidRPr="007900B3" w:rsidRDefault="007900B3" w:rsidP="007900B3">
      <w:pPr>
        <w:rPr>
          <w:rFonts w:eastAsiaTheme="minorHAnsi"/>
        </w:rPr>
      </w:pPr>
    </w:p>
    <w:p w14:paraId="1157DD96" w14:textId="77777777" w:rsidR="007900B3" w:rsidRPr="007900B3" w:rsidRDefault="007900B3" w:rsidP="007900B3">
      <w:pPr>
        <w:rPr>
          <w:rFonts w:eastAsiaTheme="minorHAnsi"/>
        </w:rPr>
      </w:pPr>
    </w:p>
    <w:p w14:paraId="72DC85BA" w14:textId="77777777" w:rsidR="007900B3" w:rsidRPr="007900B3" w:rsidRDefault="007900B3" w:rsidP="007900B3">
      <w:pPr>
        <w:rPr>
          <w:rFonts w:eastAsiaTheme="minorHAnsi"/>
        </w:rPr>
      </w:pPr>
    </w:p>
    <w:p w14:paraId="1103204B" w14:textId="77777777" w:rsidR="007900B3" w:rsidRPr="007900B3" w:rsidRDefault="007900B3" w:rsidP="007900B3">
      <w:pPr>
        <w:rPr>
          <w:rFonts w:eastAsiaTheme="minorHAnsi"/>
        </w:rPr>
      </w:pPr>
    </w:p>
    <w:p w14:paraId="3FFA8A21" w14:textId="77777777" w:rsidR="007900B3" w:rsidRPr="007900B3" w:rsidRDefault="007900B3" w:rsidP="007900B3">
      <w:pPr>
        <w:rPr>
          <w:rFonts w:eastAsiaTheme="minorHAnsi"/>
        </w:rPr>
      </w:pPr>
    </w:p>
    <w:p w14:paraId="0991E643" w14:textId="77777777" w:rsidR="007900B3" w:rsidRPr="007900B3" w:rsidRDefault="007900B3" w:rsidP="007900B3">
      <w:pPr>
        <w:rPr>
          <w:rFonts w:eastAsiaTheme="minorHAnsi"/>
        </w:rPr>
      </w:pPr>
    </w:p>
    <w:p w14:paraId="3D3B5CC0" w14:textId="77777777" w:rsidR="007900B3" w:rsidRPr="007900B3" w:rsidRDefault="007900B3" w:rsidP="007900B3">
      <w:pPr>
        <w:rPr>
          <w:rFonts w:eastAsiaTheme="minorHAnsi"/>
        </w:rPr>
      </w:pPr>
    </w:p>
    <w:p w14:paraId="2962055F" w14:textId="77777777" w:rsidR="007900B3" w:rsidRPr="007900B3" w:rsidRDefault="007900B3" w:rsidP="007900B3">
      <w:pPr>
        <w:rPr>
          <w:rFonts w:eastAsiaTheme="minorHAnsi"/>
        </w:rPr>
      </w:pPr>
    </w:p>
    <w:p w14:paraId="3074DC43" w14:textId="77777777" w:rsidR="007900B3" w:rsidRPr="007900B3" w:rsidRDefault="007900B3" w:rsidP="007900B3">
      <w:pPr>
        <w:rPr>
          <w:rFonts w:eastAsiaTheme="minorHAnsi"/>
        </w:rPr>
      </w:pPr>
    </w:p>
    <w:p w14:paraId="0E32CC83" w14:textId="77777777" w:rsidR="007900B3" w:rsidRPr="007900B3" w:rsidRDefault="007900B3" w:rsidP="007900B3">
      <w:pPr>
        <w:rPr>
          <w:rFonts w:eastAsiaTheme="minorHAnsi"/>
        </w:rPr>
      </w:pPr>
    </w:p>
    <w:p w14:paraId="4DDC6CB8" w14:textId="77777777" w:rsidR="007900B3" w:rsidRPr="007900B3" w:rsidRDefault="007900B3" w:rsidP="007900B3">
      <w:pPr>
        <w:rPr>
          <w:rFonts w:eastAsiaTheme="minorHAnsi"/>
        </w:rPr>
      </w:pPr>
    </w:p>
    <w:p w14:paraId="1C43B25A" w14:textId="77777777" w:rsidR="007900B3" w:rsidRDefault="007900B3" w:rsidP="007900B3"/>
    <w:p w14:paraId="6C1DE290" w14:textId="77777777" w:rsidR="007900B3" w:rsidRPr="007900B3" w:rsidRDefault="007900B3" w:rsidP="007900B3"/>
    <w:p w14:paraId="51898D2C" w14:textId="77777777" w:rsidR="007900B3" w:rsidRDefault="007900B3" w:rsidP="007900B3"/>
    <w:p w14:paraId="24F9A954" w14:textId="77777777" w:rsidR="007900B3" w:rsidRDefault="007869CF" w:rsidP="007869CF">
      <w:pPr>
        <w:pStyle w:val="Heading1"/>
      </w:pPr>
      <w:bookmarkStart w:id="232" w:name="_Toc79944076"/>
      <w:r>
        <w:lastRenderedPageBreak/>
        <w:t>5.6 My Reservation Page</w:t>
      </w:r>
      <w:bookmarkEnd w:id="232"/>
    </w:p>
    <w:p w14:paraId="18E1B4EA" w14:textId="77777777" w:rsidR="007869CF" w:rsidRDefault="007869CF" w:rsidP="007869CF">
      <w:r>
        <w:rPr>
          <w:noProof/>
        </w:rPr>
        <w:drawing>
          <wp:inline distT="0" distB="0" distL="0" distR="0" wp14:anchorId="1AA06FCA" wp14:editId="17ED5933">
            <wp:extent cx="5562600" cy="4358005"/>
            <wp:effectExtent l="38100" t="38100" r="95250" b="99695"/>
            <wp:docPr id="15" name="Picture 15"/>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61" cstate="print">
                      <a:extLst>
                        <a:ext uri="{28A0092B-C50C-407E-A947-70E740481C1C}">
                          <a14:useLocalDpi xmlns:a14="http://schemas.microsoft.com/office/drawing/2010/main" val="0"/>
                        </a:ext>
                      </a:extLst>
                    </a:blip>
                    <a:srcRect r="2947"/>
                    <a:stretch/>
                  </pic:blipFill>
                  <pic:spPr bwMode="auto">
                    <a:xfrm>
                      <a:off x="0" y="0"/>
                      <a:ext cx="5562600" cy="435800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5E62DBB" w14:textId="77777777" w:rsidR="007869CF" w:rsidRDefault="007869CF" w:rsidP="007869CF"/>
    <w:p w14:paraId="0A7525AB" w14:textId="77777777" w:rsidR="007869CF" w:rsidRDefault="007869CF" w:rsidP="007869CF">
      <w:pPr>
        <w:pStyle w:val="Heading1"/>
      </w:pPr>
      <w:bookmarkStart w:id="233" w:name="_Toc79944077"/>
      <w:r>
        <w:t>5.7 Printed Ticket</w:t>
      </w:r>
      <w:bookmarkEnd w:id="233"/>
    </w:p>
    <w:p w14:paraId="4B32D694" w14:textId="77777777" w:rsidR="007869CF" w:rsidRDefault="007869CF" w:rsidP="007869CF">
      <w:r>
        <w:rPr>
          <w:noProof/>
        </w:rPr>
        <w:drawing>
          <wp:anchor distT="0" distB="0" distL="114300" distR="114300" simplePos="0" relativeHeight="251756544" behindDoc="0" locked="0" layoutInCell="1" allowOverlap="1" wp14:anchorId="0783B194" wp14:editId="62402925">
            <wp:simplePos x="0" y="0"/>
            <wp:positionH relativeFrom="column">
              <wp:posOffset>-347</wp:posOffset>
            </wp:positionH>
            <wp:positionV relativeFrom="paragraph">
              <wp:posOffset>530225</wp:posOffset>
            </wp:positionV>
            <wp:extent cx="1828800" cy="2194560"/>
            <wp:effectExtent l="0" t="0" r="0" b="0"/>
            <wp:wrapTopAndBottom/>
            <wp:docPr id="16" name="Picture 16"/>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62">
                      <a:extLst>
                        <a:ext uri="{28A0092B-C50C-407E-A947-70E740481C1C}">
                          <a14:useLocalDpi xmlns:a14="http://schemas.microsoft.com/office/drawing/2010/main" val="0"/>
                        </a:ext>
                      </a:extLst>
                    </a:blip>
                    <a:stretch>
                      <a:fillRect/>
                    </a:stretch>
                  </pic:blipFill>
                  <pic:spPr>
                    <a:xfrm>
                      <a:off x="0" y="0"/>
                      <a:ext cx="1828800" cy="2194560"/>
                    </a:xfrm>
                    <a:prstGeom prst="rect">
                      <a:avLst/>
                    </a:prstGeom>
                  </pic:spPr>
                </pic:pic>
              </a:graphicData>
            </a:graphic>
          </wp:anchor>
        </w:drawing>
      </w:r>
      <w:r>
        <w:t>On Clicking print icon ticket will be printed</w:t>
      </w:r>
    </w:p>
    <w:p w14:paraId="785ED436" w14:textId="77777777" w:rsidR="007869CF" w:rsidRDefault="007869CF" w:rsidP="007869CF">
      <w:pPr>
        <w:pStyle w:val="Heading1"/>
      </w:pPr>
      <w:bookmarkStart w:id="234" w:name="_Toc79944078"/>
      <w:r>
        <w:lastRenderedPageBreak/>
        <w:t>5.8 Admin Page</w:t>
      </w:r>
      <w:bookmarkEnd w:id="234"/>
    </w:p>
    <w:p w14:paraId="690023C2" w14:textId="77777777" w:rsidR="007869CF" w:rsidRPr="007869CF" w:rsidRDefault="007869CF" w:rsidP="007869CF">
      <w:r>
        <w:rPr>
          <w:noProof/>
        </w:rPr>
        <w:drawing>
          <wp:anchor distT="0" distB="0" distL="114300" distR="114300" simplePos="0" relativeHeight="251760640" behindDoc="0" locked="0" layoutInCell="1" allowOverlap="1" wp14:anchorId="52775AFD" wp14:editId="47EA80FD">
            <wp:simplePos x="0" y="0"/>
            <wp:positionH relativeFrom="column">
              <wp:posOffset>17780</wp:posOffset>
            </wp:positionH>
            <wp:positionV relativeFrom="paragraph">
              <wp:posOffset>37465</wp:posOffset>
            </wp:positionV>
            <wp:extent cx="5457825" cy="2597150"/>
            <wp:effectExtent l="38100" t="38100" r="104775" b="88900"/>
            <wp:wrapNone/>
            <wp:docPr id="19" name="Picture 19"/>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457825" cy="2597150"/>
                    </a:xfrm>
                    <a:prstGeom prst="rect">
                      <a:avLst/>
                    </a:prstGeom>
                    <a:effectLst>
                      <a:outerShdw blurRad="50800" dist="38100" dir="2700000" algn="tl" rotWithShape="0">
                        <a:prstClr val="black">
                          <a:alpha val="40000"/>
                        </a:prstClr>
                      </a:outerShdw>
                    </a:effectLst>
                  </pic:spPr>
                </pic:pic>
              </a:graphicData>
            </a:graphic>
          </wp:anchor>
        </w:drawing>
      </w:r>
      <w:r>
        <w:rPr>
          <w:noProof/>
        </w:rPr>
        <w:drawing>
          <wp:anchor distT="0" distB="0" distL="114300" distR="114300" simplePos="0" relativeHeight="251761664" behindDoc="0" locked="0" layoutInCell="1" allowOverlap="1" wp14:anchorId="0A634507" wp14:editId="1D5BCC3A">
            <wp:simplePos x="0" y="0"/>
            <wp:positionH relativeFrom="column">
              <wp:posOffset>9525</wp:posOffset>
            </wp:positionH>
            <wp:positionV relativeFrom="paragraph">
              <wp:posOffset>2799715</wp:posOffset>
            </wp:positionV>
            <wp:extent cx="5476875" cy="2531110"/>
            <wp:effectExtent l="38100" t="38100" r="104775" b="97790"/>
            <wp:wrapNone/>
            <wp:docPr id="22" name="Picture 22"/>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476875" cy="2531110"/>
                    </a:xfrm>
                    <a:prstGeom prst="rect">
                      <a:avLst/>
                    </a:prstGeom>
                    <a:effectLst>
                      <a:outerShdw blurRad="50800" dist="38100" dir="2700000" algn="tl" rotWithShape="0">
                        <a:prstClr val="black">
                          <a:alpha val="40000"/>
                        </a:prstClr>
                      </a:outerShdw>
                    </a:effectLst>
                  </pic:spPr>
                </pic:pic>
              </a:graphicData>
            </a:graphic>
          </wp:anchor>
        </w:drawing>
      </w:r>
      <w:r>
        <w:rPr>
          <w:noProof/>
        </w:rPr>
        <w:drawing>
          <wp:anchor distT="0" distB="0" distL="114300" distR="114300" simplePos="0" relativeHeight="251762688" behindDoc="0" locked="0" layoutInCell="1" allowOverlap="1" wp14:anchorId="65B686C3" wp14:editId="265CE1CD">
            <wp:simplePos x="0" y="0"/>
            <wp:positionH relativeFrom="column">
              <wp:posOffset>0</wp:posOffset>
            </wp:positionH>
            <wp:positionV relativeFrom="paragraph">
              <wp:posOffset>5504815</wp:posOffset>
            </wp:positionV>
            <wp:extent cx="5476875" cy="2580005"/>
            <wp:effectExtent l="38100" t="38100" r="104775" b="86995"/>
            <wp:wrapNone/>
            <wp:docPr id="24" name="Picture 24"/>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76875" cy="2580005"/>
                    </a:xfrm>
                    <a:prstGeom prst="rect">
                      <a:avLst/>
                    </a:prstGeom>
                    <a:effectLst>
                      <a:outerShdw blurRad="50800" dist="38100" dir="2700000" algn="tl" rotWithShape="0">
                        <a:prstClr val="black">
                          <a:alpha val="40000"/>
                        </a:prstClr>
                      </a:outerShdw>
                    </a:effectLst>
                  </pic:spPr>
                </pic:pic>
              </a:graphicData>
            </a:graphic>
          </wp:anchor>
        </w:drawing>
      </w:r>
    </w:p>
    <w:p w14:paraId="4568CB54" w14:textId="77777777" w:rsidR="007869CF" w:rsidRDefault="007869CF" w:rsidP="007869CF">
      <w:pPr>
        <w:tabs>
          <w:tab w:val="left" w:pos="5184"/>
        </w:tabs>
      </w:pPr>
      <w:r>
        <w:tab/>
      </w:r>
    </w:p>
    <w:p w14:paraId="604D2709" w14:textId="77777777" w:rsidR="007869CF" w:rsidRPr="007869CF" w:rsidRDefault="007869CF" w:rsidP="007869CF"/>
    <w:p w14:paraId="0ADF7617" w14:textId="77777777" w:rsidR="007869CF" w:rsidRPr="007869CF" w:rsidRDefault="007869CF" w:rsidP="007869CF"/>
    <w:p w14:paraId="39C20076" w14:textId="77777777" w:rsidR="007869CF" w:rsidRPr="007869CF" w:rsidRDefault="007869CF" w:rsidP="007869CF"/>
    <w:p w14:paraId="629879DE" w14:textId="77777777" w:rsidR="007869CF" w:rsidRPr="007869CF" w:rsidRDefault="007869CF" w:rsidP="007869CF"/>
    <w:p w14:paraId="0E883309" w14:textId="77777777" w:rsidR="007869CF" w:rsidRPr="007869CF" w:rsidRDefault="007869CF" w:rsidP="007869CF"/>
    <w:p w14:paraId="1A1A9DA3" w14:textId="77777777" w:rsidR="007869CF" w:rsidRPr="007869CF" w:rsidRDefault="007869CF" w:rsidP="007869CF"/>
    <w:p w14:paraId="0A1E46FE" w14:textId="77777777" w:rsidR="007869CF" w:rsidRPr="007869CF" w:rsidRDefault="007869CF" w:rsidP="007869CF"/>
    <w:p w14:paraId="46962A68" w14:textId="77777777" w:rsidR="007869CF" w:rsidRPr="007869CF" w:rsidRDefault="007869CF" w:rsidP="007869CF"/>
    <w:p w14:paraId="09E5B119" w14:textId="77777777" w:rsidR="007869CF" w:rsidRPr="007869CF" w:rsidRDefault="007869CF" w:rsidP="007869CF"/>
    <w:p w14:paraId="4BC7D357" w14:textId="77777777" w:rsidR="007869CF" w:rsidRPr="007869CF" w:rsidRDefault="007869CF" w:rsidP="007869CF"/>
    <w:p w14:paraId="4C03807B" w14:textId="77777777" w:rsidR="007869CF" w:rsidRPr="007869CF" w:rsidRDefault="007869CF" w:rsidP="007869CF"/>
    <w:p w14:paraId="3D64BA49" w14:textId="77777777" w:rsidR="007869CF" w:rsidRPr="007869CF" w:rsidRDefault="007869CF" w:rsidP="007869CF"/>
    <w:p w14:paraId="5C4B66EC" w14:textId="77777777" w:rsidR="007869CF" w:rsidRPr="007869CF" w:rsidRDefault="007869CF" w:rsidP="007869CF"/>
    <w:p w14:paraId="53B854DC" w14:textId="77777777" w:rsidR="007869CF" w:rsidRPr="007869CF" w:rsidRDefault="007869CF" w:rsidP="007869CF"/>
    <w:p w14:paraId="619C4FB1" w14:textId="77777777" w:rsidR="007869CF" w:rsidRPr="007869CF" w:rsidRDefault="007869CF" w:rsidP="007869CF"/>
    <w:p w14:paraId="44AA15FD" w14:textId="77777777" w:rsidR="007869CF" w:rsidRPr="007869CF" w:rsidRDefault="007869CF" w:rsidP="007869CF"/>
    <w:p w14:paraId="4C1A58D6" w14:textId="77777777" w:rsidR="007869CF" w:rsidRPr="007869CF" w:rsidRDefault="007869CF" w:rsidP="007869CF"/>
    <w:p w14:paraId="29CEDFFD" w14:textId="77777777" w:rsidR="007869CF" w:rsidRPr="007869CF" w:rsidRDefault="007869CF" w:rsidP="007869CF"/>
    <w:p w14:paraId="0073A303" w14:textId="77777777" w:rsidR="007869CF" w:rsidRPr="007869CF" w:rsidRDefault="007869CF" w:rsidP="007869CF"/>
    <w:p w14:paraId="6F41631C" w14:textId="77777777" w:rsidR="007869CF" w:rsidRPr="007869CF" w:rsidRDefault="007869CF" w:rsidP="007869CF"/>
    <w:p w14:paraId="3A840BC8" w14:textId="77777777" w:rsidR="007869CF" w:rsidRPr="007869CF" w:rsidRDefault="007869CF" w:rsidP="007869CF"/>
    <w:p w14:paraId="76C4B82B" w14:textId="77777777" w:rsidR="007869CF" w:rsidRPr="007869CF" w:rsidRDefault="007869CF" w:rsidP="007869CF"/>
    <w:p w14:paraId="73DA3285" w14:textId="77777777" w:rsidR="007869CF" w:rsidRPr="007869CF" w:rsidRDefault="007869CF" w:rsidP="007869CF"/>
    <w:p w14:paraId="14D0FD8C" w14:textId="77777777" w:rsidR="007869CF" w:rsidRDefault="007869CF" w:rsidP="007869CF"/>
    <w:p w14:paraId="309BA69F" w14:textId="77777777" w:rsidR="007869CF" w:rsidRPr="007869CF" w:rsidRDefault="007869CF" w:rsidP="007869CF"/>
    <w:p w14:paraId="5E53F588" w14:textId="77777777" w:rsidR="007869CF" w:rsidRDefault="007869CF" w:rsidP="007869CF">
      <w:pPr>
        <w:jc w:val="right"/>
      </w:pPr>
    </w:p>
    <w:p w14:paraId="55FF3F17" w14:textId="77777777" w:rsidR="007869CF" w:rsidRDefault="007869CF" w:rsidP="007869CF">
      <w:pPr>
        <w:pStyle w:val="Heading1"/>
      </w:pPr>
      <w:bookmarkStart w:id="235" w:name="_Toc79944079"/>
      <w:r>
        <w:lastRenderedPageBreak/>
        <w:t>5.9 Report</w:t>
      </w:r>
      <w:bookmarkEnd w:id="235"/>
    </w:p>
    <w:p w14:paraId="3C2449A5" w14:textId="77777777" w:rsidR="007869CF" w:rsidRPr="007869CF" w:rsidRDefault="007869CF" w:rsidP="007869CF">
      <w:pPr>
        <w:rPr>
          <w:sz w:val="28"/>
        </w:rPr>
      </w:pPr>
      <w:r>
        <w:t>Admin can get reservation report via 3 different preferences.</w:t>
      </w:r>
    </w:p>
    <w:p w14:paraId="572A152F" w14:textId="77777777" w:rsidR="003D7DBD" w:rsidRDefault="003D7DBD" w:rsidP="007869CF"/>
    <w:p w14:paraId="047B888A" w14:textId="77777777" w:rsidR="00F91612" w:rsidRDefault="00F91612" w:rsidP="007869CF">
      <w:r>
        <w:rPr>
          <w:noProof/>
        </w:rPr>
        <w:drawing>
          <wp:anchor distT="0" distB="0" distL="114300" distR="114300" simplePos="0" relativeHeight="251764736" behindDoc="0" locked="0" layoutInCell="1" allowOverlap="1" wp14:anchorId="544F2BB8" wp14:editId="7C4D1F29">
            <wp:simplePos x="0" y="0"/>
            <wp:positionH relativeFrom="column">
              <wp:posOffset>0</wp:posOffset>
            </wp:positionH>
            <wp:positionV relativeFrom="paragraph">
              <wp:posOffset>-239395</wp:posOffset>
            </wp:positionV>
            <wp:extent cx="5731510" cy="2682875"/>
            <wp:effectExtent l="38100" t="38100" r="97790" b="98425"/>
            <wp:wrapNone/>
            <wp:docPr id="25" name="Picture 25"/>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66">
                      <a:extLst>
                        <a:ext uri="{28A0092B-C50C-407E-A947-70E740481C1C}">
                          <a14:useLocalDpi xmlns:a14="http://schemas.microsoft.com/office/drawing/2010/main" val="0"/>
                        </a:ext>
                      </a:extLst>
                    </a:blip>
                    <a:stretch>
                      <a:fillRect/>
                    </a:stretch>
                  </pic:blipFill>
                  <pic:spPr>
                    <a:xfrm>
                      <a:off x="0" y="0"/>
                      <a:ext cx="5731510" cy="2682875"/>
                    </a:xfrm>
                    <a:prstGeom prst="rect">
                      <a:avLst/>
                    </a:prstGeom>
                    <a:effectLst>
                      <a:outerShdw blurRad="50800" dist="38100" dir="2700000" algn="tl" rotWithShape="0">
                        <a:prstClr val="black">
                          <a:alpha val="40000"/>
                        </a:prstClr>
                      </a:outerShdw>
                    </a:effectLst>
                  </pic:spPr>
                </pic:pic>
              </a:graphicData>
            </a:graphic>
          </wp:anchor>
        </w:drawing>
      </w:r>
      <w:r>
        <w:rPr>
          <w:noProof/>
        </w:rPr>
        <w:drawing>
          <wp:anchor distT="0" distB="0" distL="114300" distR="114300" simplePos="0" relativeHeight="251765760" behindDoc="0" locked="0" layoutInCell="1" allowOverlap="1" wp14:anchorId="35B1689F" wp14:editId="720777FF">
            <wp:simplePos x="0" y="0"/>
            <wp:positionH relativeFrom="column">
              <wp:posOffset>16510</wp:posOffset>
            </wp:positionH>
            <wp:positionV relativeFrom="paragraph">
              <wp:posOffset>2780030</wp:posOffset>
            </wp:positionV>
            <wp:extent cx="5731510" cy="4514850"/>
            <wp:effectExtent l="38100" t="38100" r="97790" b="95250"/>
            <wp:wrapNone/>
            <wp:docPr id="28" name="Picture 28"/>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67">
                      <a:extLst>
                        <a:ext uri="{28A0092B-C50C-407E-A947-70E740481C1C}">
                          <a14:useLocalDpi xmlns:a14="http://schemas.microsoft.com/office/drawing/2010/main" val="0"/>
                        </a:ext>
                      </a:extLst>
                    </a:blip>
                    <a:stretch>
                      <a:fillRect/>
                    </a:stretch>
                  </pic:blipFill>
                  <pic:spPr>
                    <a:xfrm>
                      <a:off x="0" y="0"/>
                      <a:ext cx="5731510" cy="4514850"/>
                    </a:xfrm>
                    <a:prstGeom prst="rect">
                      <a:avLst/>
                    </a:prstGeom>
                    <a:effectLst>
                      <a:outerShdw blurRad="50800" dist="38100" dir="2700000" algn="tl" rotWithShape="0">
                        <a:prstClr val="black">
                          <a:alpha val="40000"/>
                        </a:prstClr>
                      </a:outerShdw>
                    </a:effectLst>
                  </pic:spPr>
                </pic:pic>
              </a:graphicData>
            </a:graphic>
          </wp:anchor>
        </w:drawing>
      </w:r>
    </w:p>
    <w:p w14:paraId="1231CF28" w14:textId="77777777" w:rsidR="00F91612" w:rsidRPr="00F91612" w:rsidRDefault="00F91612" w:rsidP="00F91612"/>
    <w:p w14:paraId="1BE4EDC7" w14:textId="77777777" w:rsidR="00F91612" w:rsidRPr="00F91612" w:rsidRDefault="00F91612" w:rsidP="00F91612"/>
    <w:p w14:paraId="3882A045" w14:textId="77777777" w:rsidR="00F91612" w:rsidRPr="00F91612" w:rsidRDefault="00F91612" w:rsidP="00F91612"/>
    <w:p w14:paraId="064B3AA8" w14:textId="77777777" w:rsidR="00F91612" w:rsidRPr="00F91612" w:rsidRDefault="00F91612" w:rsidP="00F91612"/>
    <w:p w14:paraId="0F15EC5E" w14:textId="77777777" w:rsidR="00F91612" w:rsidRPr="00F91612" w:rsidRDefault="00F91612" w:rsidP="00F91612"/>
    <w:p w14:paraId="57198181" w14:textId="77777777" w:rsidR="00F91612" w:rsidRPr="00F91612" w:rsidRDefault="00F91612" w:rsidP="00F91612"/>
    <w:p w14:paraId="088A03EA" w14:textId="77777777" w:rsidR="00F91612" w:rsidRPr="00F91612" w:rsidRDefault="00F91612" w:rsidP="00F91612"/>
    <w:p w14:paraId="31C4D783" w14:textId="77777777" w:rsidR="00F91612" w:rsidRPr="00F91612" w:rsidRDefault="00F91612" w:rsidP="00F91612"/>
    <w:p w14:paraId="678C9C92" w14:textId="77777777" w:rsidR="00F91612" w:rsidRPr="00F91612" w:rsidRDefault="00F91612" w:rsidP="00F91612"/>
    <w:p w14:paraId="185F8108" w14:textId="77777777" w:rsidR="00F91612" w:rsidRPr="00F91612" w:rsidRDefault="00F91612" w:rsidP="00F91612"/>
    <w:p w14:paraId="22E5CA47" w14:textId="77777777" w:rsidR="00F91612" w:rsidRPr="00F91612" w:rsidRDefault="00F91612" w:rsidP="00F91612"/>
    <w:p w14:paraId="648DCC60" w14:textId="77777777" w:rsidR="00F91612" w:rsidRPr="00F91612" w:rsidRDefault="00F91612" w:rsidP="00F91612"/>
    <w:p w14:paraId="2EE65CC3" w14:textId="77777777" w:rsidR="00F91612" w:rsidRPr="00F91612" w:rsidRDefault="00F91612" w:rsidP="00F91612"/>
    <w:p w14:paraId="56816F2B" w14:textId="77777777" w:rsidR="00F91612" w:rsidRPr="00F91612" w:rsidRDefault="00F91612" w:rsidP="00F91612"/>
    <w:p w14:paraId="3E92A5A7" w14:textId="77777777" w:rsidR="00F91612" w:rsidRPr="00F91612" w:rsidRDefault="00F91612" w:rsidP="00F91612"/>
    <w:p w14:paraId="1AE9DA20" w14:textId="77777777" w:rsidR="00F91612" w:rsidRPr="00F91612" w:rsidRDefault="00F91612" w:rsidP="00F91612"/>
    <w:p w14:paraId="1861CB07" w14:textId="77777777" w:rsidR="00F91612" w:rsidRPr="00F91612" w:rsidRDefault="00F91612" w:rsidP="00F91612"/>
    <w:p w14:paraId="7AB6975E" w14:textId="77777777" w:rsidR="00F91612" w:rsidRPr="00F91612" w:rsidRDefault="00F91612" w:rsidP="00F91612"/>
    <w:p w14:paraId="49D9EA75" w14:textId="77777777" w:rsidR="00F91612" w:rsidRPr="00F91612" w:rsidRDefault="00F91612" w:rsidP="00F91612"/>
    <w:p w14:paraId="48046757" w14:textId="77777777" w:rsidR="00F91612" w:rsidRPr="00F91612" w:rsidRDefault="00F91612" w:rsidP="00F91612"/>
    <w:p w14:paraId="6BFD5077" w14:textId="77777777" w:rsidR="00F91612" w:rsidRPr="00F91612" w:rsidRDefault="00F91612" w:rsidP="00F91612"/>
    <w:p w14:paraId="7004D997" w14:textId="77777777" w:rsidR="00F91612" w:rsidRPr="00F91612" w:rsidRDefault="00F91612" w:rsidP="00F91612"/>
    <w:p w14:paraId="051C7982" w14:textId="77777777" w:rsidR="00F91612" w:rsidRDefault="00F91612" w:rsidP="00F91612"/>
    <w:p w14:paraId="306E2940" w14:textId="77777777" w:rsidR="00F91612" w:rsidRPr="00F91612" w:rsidRDefault="00F91612" w:rsidP="00F91612"/>
    <w:p w14:paraId="0D31387F" w14:textId="77777777" w:rsidR="00F91612" w:rsidRDefault="00F91612" w:rsidP="00F91612"/>
    <w:p w14:paraId="3451151D" w14:textId="77777777" w:rsidR="00F91612" w:rsidRDefault="00F91612" w:rsidP="00F91612">
      <w:pPr>
        <w:rPr>
          <w:color w:val="auto"/>
        </w:rPr>
      </w:pPr>
      <w:r>
        <w:rPr>
          <w:noProof/>
        </w:rPr>
        <w:lastRenderedPageBreak/>
        <w:drawing>
          <wp:anchor distT="0" distB="0" distL="114300" distR="114300" simplePos="0" relativeHeight="251758592" behindDoc="0" locked="0" layoutInCell="1" allowOverlap="1" wp14:anchorId="2393627B" wp14:editId="6835D170">
            <wp:simplePos x="0" y="0"/>
            <wp:positionH relativeFrom="column">
              <wp:posOffset>33020</wp:posOffset>
            </wp:positionH>
            <wp:positionV relativeFrom="paragraph">
              <wp:posOffset>465224</wp:posOffset>
            </wp:positionV>
            <wp:extent cx="5943600" cy="2788920"/>
            <wp:effectExtent l="38100" t="38100" r="76200" b="68580"/>
            <wp:wrapTopAndBottom/>
            <wp:docPr id="29" name="Picture 29"/>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68">
                      <a:extLst>
                        <a:ext uri="{28A0092B-C50C-407E-A947-70E740481C1C}">
                          <a14:useLocalDpi xmlns:a14="http://schemas.microsoft.com/office/drawing/2010/main" val="0"/>
                        </a:ext>
                      </a:extLst>
                    </a:blip>
                    <a:stretch>
                      <a:fillRect/>
                    </a:stretch>
                  </pic:blipFill>
                  <pic:spPr>
                    <a:xfrm>
                      <a:off x="0" y="0"/>
                      <a:ext cx="5943600" cy="2788920"/>
                    </a:xfrm>
                    <a:prstGeom prst="rect">
                      <a:avLst/>
                    </a:prstGeom>
                    <a:effectLst>
                      <a:outerShdw blurRad="50800" dist="38100" dir="2700000" algn="tl" rotWithShape="0">
                        <a:prstClr val="black">
                          <a:alpha val="40000"/>
                        </a:prstClr>
                      </a:outerShdw>
                    </a:effectLst>
                  </pic:spPr>
                </pic:pic>
              </a:graphicData>
            </a:graphic>
          </wp:anchor>
        </w:drawing>
      </w:r>
      <w:r>
        <w:t xml:space="preserve">Now Admin can also print the report just by clicking on “PRINT” </w:t>
      </w:r>
    </w:p>
    <w:p w14:paraId="25A3BD1F" w14:textId="77777777" w:rsidR="00F91612" w:rsidRDefault="00F91612" w:rsidP="00F91612"/>
    <w:p w14:paraId="159B21F6" w14:textId="77777777" w:rsidR="00F91612" w:rsidRDefault="00F91612" w:rsidP="00F91612"/>
    <w:p w14:paraId="7B7289B8" w14:textId="77777777" w:rsidR="007869CF" w:rsidRPr="00F91612" w:rsidRDefault="007869CF" w:rsidP="00F91612">
      <w:pPr>
        <w:sectPr w:rsidR="007869CF" w:rsidRPr="00F91612" w:rsidSect="007F606C">
          <w:headerReference w:type="default" r:id="rId69"/>
          <w:footerReference w:type="default" r:id="rId70"/>
          <w:pgSz w:w="12240" w:h="15840"/>
          <w:pgMar w:top="1440" w:right="1440" w:bottom="1440" w:left="1440" w:header="720" w:footer="720" w:gutter="0"/>
          <w:cols w:space="720"/>
          <w:docGrid w:linePitch="360"/>
        </w:sectPr>
      </w:pPr>
    </w:p>
    <w:p w14:paraId="741A5040" w14:textId="77777777" w:rsidR="00DB4BB0" w:rsidRDefault="00DB4BB0" w:rsidP="00436E01">
      <w:pPr>
        <w:pStyle w:val="NoSpacing"/>
      </w:pPr>
    </w:p>
    <w:p w14:paraId="3085A38F" w14:textId="77777777" w:rsidR="00DB4BB0" w:rsidRDefault="00DB4BB0" w:rsidP="00436E01">
      <w:pPr>
        <w:pStyle w:val="NoSpacing"/>
      </w:pPr>
    </w:p>
    <w:p w14:paraId="11E0659E" w14:textId="77777777" w:rsidR="00DB4BB0" w:rsidRPr="00D041F7" w:rsidRDefault="00DB4BB0" w:rsidP="00436E01">
      <w:pPr>
        <w:pStyle w:val="NoSpacing"/>
      </w:pPr>
    </w:p>
    <w:p w14:paraId="68A70882" w14:textId="77777777" w:rsidR="00D041F7" w:rsidRDefault="00D041F7" w:rsidP="00436E01">
      <w:pPr>
        <w:pStyle w:val="NoSpacing"/>
      </w:pPr>
    </w:p>
    <w:p w14:paraId="6AFE4036" w14:textId="77777777" w:rsidR="00D041F7" w:rsidRDefault="00D041F7" w:rsidP="00436E01">
      <w:pPr>
        <w:pStyle w:val="NoSpacing"/>
      </w:pPr>
    </w:p>
    <w:p w14:paraId="36F2416B" w14:textId="77777777" w:rsidR="00591E73" w:rsidRDefault="00591E73" w:rsidP="00436E01">
      <w:pPr>
        <w:pStyle w:val="NoSpacing"/>
      </w:pPr>
    </w:p>
    <w:p w14:paraId="06C46BA2" w14:textId="77777777" w:rsidR="005E00E7" w:rsidRDefault="005E00E7" w:rsidP="00436E01">
      <w:pPr>
        <w:pStyle w:val="NoSpacing"/>
      </w:pPr>
    </w:p>
    <w:p w14:paraId="3861DD73" w14:textId="77777777" w:rsidR="00695BF7" w:rsidRPr="00D041F7" w:rsidRDefault="00695BF7" w:rsidP="00436E01">
      <w:pPr>
        <w:pStyle w:val="NoSpacing"/>
      </w:pPr>
      <w:r w:rsidRPr="00D041F7">
        <w:t>Chapter 6</w:t>
      </w:r>
    </w:p>
    <w:p w14:paraId="1D795614" w14:textId="77777777" w:rsidR="00216088" w:rsidRDefault="00695BF7" w:rsidP="00436E01">
      <w:pPr>
        <w:pStyle w:val="NoSpacing"/>
        <w:sectPr w:rsidR="00216088" w:rsidSect="007F606C">
          <w:headerReference w:type="default" r:id="rId71"/>
          <w:footerReference w:type="default" r:id="rId72"/>
          <w:pgSz w:w="12240" w:h="15840"/>
          <w:pgMar w:top="1440" w:right="1440" w:bottom="1440" w:left="1440" w:header="720" w:footer="720" w:gutter="0"/>
          <w:cols w:space="720"/>
          <w:docGrid w:linePitch="360"/>
        </w:sectPr>
      </w:pPr>
      <w:r w:rsidRPr="00D041F7">
        <w:t>Conclusion</w:t>
      </w:r>
    </w:p>
    <w:p w14:paraId="52E7F3D0" w14:textId="77777777" w:rsidR="009707D9" w:rsidRPr="009707D9" w:rsidRDefault="00695BF7" w:rsidP="009707D9">
      <w:pPr>
        <w:pStyle w:val="Heading1"/>
        <w:ind w:left="0"/>
        <w:rPr>
          <w:rFonts w:eastAsiaTheme="minorHAnsi"/>
        </w:rPr>
      </w:pPr>
      <w:bookmarkStart w:id="236" w:name="_Toc79944080"/>
      <w:r w:rsidRPr="00695BF7">
        <w:rPr>
          <w:rFonts w:eastAsiaTheme="minorHAnsi"/>
        </w:rPr>
        <w:lastRenderedPageBreak/>
        <w:t>6.1 Conclusion</w:t>
      </w:r>
      <w:bookmarkEnd w:id="236"/>
    </w:p>
    <w:p w14:paraId="27815565" w14:textId="77777777" w:rsidR="00FE39DD" w:rsidRDefault="009707D9" w:rsidP="009707D9">
      <w:pPr>
        <w:spacing w:line="360" w:lineRule="auto"/>
        <w:jc w:val="both"/>
        <w:rPr>
          <w:szCs w:val="24"/>
        </w:rPr>
      </w:pPr>
      <w:r>
        <w:rPr>
          <w:szCs w:val="24"/>
        </w:rPr>
        <w:tab/>
        <w:t xml:space="preserve">The System of </w:t>
      </w:r>
      <w:r>
        <w:rPr>
          <w:b/>
          <w:bCs/>
          <w:szCs w:val="24"/>
        </w:rPr>
        <w:t>WAINS TRANSPORT</w:t>
      </w:r>
      <w:r>
        <w:rPr>
          <w:szCs w:val="24"/>
        </w:rPr>
        <w:t xml:space="preserve"> has been computed successfully and was tested successfully by taking the “Test Cases”. It is user friendly, and has required options, which can be utilized by the user to perform the desire operation. The System has been designed keeping in view the present and future requirement in mind and made very flexible. The goals that are achieved by the software are instant access, improved productivity, optimum utilization of resources, efficient management of resources, simplification of the operation, less processing time and getting required information, user friendly, portable and flexible for the further enhancement.</w:t>
      </w:r>
    </w:p>
    <w:p w14:paraId="27B5CD93" w14:textId="77777777" w:rsidR="00FE39DD" w:rsidRDefault="00FE39DD" w:rsidP="00FE39DD">
      <w:pPr>
        <w:spacing w:line="259" w:lineRule="auto"/>
        <w:ind w:right="0"/>
        <w:rPr>
          <w:rFonts w:eastAsiaTheme="minorHAnsi"/>
          <w:szCs w:val="24"/>
        </w:rPr>
        <w:sectPr w:rsidR="00FE39DD" w:rsidSect="007F606C">
          <w:headerReference w:type="default" r:id="rId73"/>
          <w:footerReference w:type="default" r:id="rId74"/>
          <w:pgSz w:w="12240" w:h="15840"/>
          <w:pgMar w:top="1440" w:right="1440" w:bottom="1440" w:left="1440" w:header="720" w:footer="720" w:gutter="0"/>
          <w:cols w:space="720"/>
          <w:docGrid w:linePitch="360"/>
        </w:sectPr>
      </w:pPr>
    </w:p>
    <w:p w14:paraId="049C37A1" w14:textId="77777777" w:rsidR="00695BF7" w:rsidRPr="00FF3074" w:rsidRDefault="00FF3074" w:rsidP="00FF3074">
      <w:pPr>
        <w:pStyle w:val="insidehead2"/>
        <w:rPr>
          <w:rStyle w:val="Strong"/>
          <w:b/>
          <w:sz w:val="36"/>
        </w:rPr>
      </w:pPr>
      <w:bookmarkStart w:id="237" w:name="_Toc79944081"/>
      <w:r w:rsidRPr="00FF3074">
        <w:rPr>
          <w:rStyle w:val="Strong"/>
          <w:b/>
          <w:sz w:val="36"/>
        </w:rPr>
        <w:lastRenderedPageBreak/>
        <w:t>Bi</w:t>
      </w:r>
      <w:r>
        <w:rPr>
          <w:rStyle w:val="Strong"/>
          <w:b/>
          <w:sz w:val="36"/>
        </w:rPr>
        <w:t>b</w:t>
      </w:r>
      <w:r w:rsidRPr="00FF3074">
        <w:rPr>
          <w:rStyle w:val="Strong"/>
          <w:b/>
          <w:sz w:val="36"/>
        </w:rPr>
        <w:t>liography</w:t>
      </w:r>
      <w:bookmarkEnd w:id="237"/>
    </w:p>
    <w:p w14:paraId="780EC9F1" w14:textId="77777777" w:rsidR="00FE39DD" w:rsidRDefault="00A3254C" w:rsidP="00FE39DD">
      <w:pPr>
        <w:rPr>
          <w:rFonts w:eastAsiaTheme="minorHAnsi"/>
          <w:sz w:val="32"/>
        </w:rPr>
      </w:pPr>
      <w:hyperlink r:id="rId75" w:history="1">
        <w:r w:rsidR="00FF3074" w:rsidRPr="00880CCB">
          <w:rPr>
            <w:rStyle w:val="Hyperlink"/>
            <w:rFonts w:eastAsiaTheme="minorHAnsi"/>
            <w:sz w:val="32"/>
          </w:rPr>
          <w:t>https://www.fontawesome.com/</w:t>
        </w:r>
      </w:hyperlink>
    </w:p>
    <w:p w14:paraId="6A661411" w14:textId="77777777" w:rsidR="00FF3074" w:rsidRDefault="00A3254C" w:rsidP="00323C8C">
      <w:pPr>
        <w:rPr>
          <w:rFonts w:eastAsiaTheme="minorHAnsi"/>
          <w:sz w:val="32"/>
        </w:rPr>
      </w:pPr>
      <w:hyperlink r:id="rId76" w:history="1">
        <w:r w:rsidR="00FF3074" w:rsidRPr="00880CCB">
          <w:rPr>
            <w:rStyle w:val="Hyperlink"/>
            <w:rFonts w:eastAsiaTheme="minorHAnsi"/>
            <w:sz w:val="32"/>
          </w:rPr>
          <w:t>https://www.github.com/</w:t>
        </w:r>
      </w:hyperlink>
    </w:p>
    <w:p w14:paraId="691CB135" w14:textId="77777777" w:rsidR="00FF3074" w:rsidRDefault="00A3254C" w:rsidP="00FE39DD">
      <w:pPr>
        <w:rPr>
          <w:rFonts w:eastAsiaTheme="minorHAnsi"/>
          <w:sz w:val="32"/>
        </w:rPr>
      </w:pPr>
      <w:hyperlink r:id="rId77" w:history="1">
        <w:r w:rsidR="00FF3074" w:rsidRPr="00880CCB">
          <w:rPr>
            <w:rStyle w:val="Hyperlink"/>
            <w:rFonts w:eastAsiaTheme="minorHAnsi"/>
            <w:sz w:val="32"/>
          </w:rPr>
          <w:t>https://www.w3schools.com/php/</w:t>
        </w:r>
      </w:hyperlink>
    </w:p>
    <w:p w14:paraId="0CC720B7" w14:textId="77777777" w:rsidR="001F212E" w:rsidRDefault="00A3254C" w:rsidP="00FE39DD">
      <w:pPr>
        <w:rPr>
          <w:rFonts w:eastAsiaTheme="minorHAnsi"/>
          <w:sz w:val="32"/>
        </w:rPr>
      </w:pPr>
      <w:hyperlink r:id="rId78" w:history="1">
        <w:r w:rsidR="001F212E" w:rsidRPr="00880CCB">
          <w:rPr>
            <w:rStyle w:val="Hyperlink"/>
            <w:rFonts w:eastAsiaTheme="minorHAnsi"/>
            <w:sz w:val="32"/>
          </w:rPr>
          <w:t>https://www.fonts.google.com/</w:t>
        </w:r>
      </w:hyperlink>
    </w:p>
    <w:p w14:paraId="4E3EB384" w14:textId="77777777" w:rsidR="001F212E" w:rsidRDefault="00FF78A5" w:rsidP="00FE39DD">
      <w:pPr>
        <w:rPr>
          <w:rFonts w:eastAsiaTheme="minorHAnsi"/>
          <w:sz w:val="32"/>
        </w:rPr>
      </w:pPr>
      <w:r>
        <w:rPr>
          <w:rFonts w:eastAsiaTheme="minorHAnsi"/>
          <w:sz w:val="32"/>
        </w:rPr>
        <w:t xml:space="preserve">                          </w:t>
      </w:r>
    </w:p>
    <w:p w14:paraId="5679C125" w14:textId="77777777" w:rsidR="00FF3074" w:rsidRDefault="00FF3074" w:rsidP="00FE39DD">
      <w:pPr>
        <w:rPr>
          <w:rFonts w:eastAsiaTheme="minorHAnsi"/>
          <w:sz w:val="32"/>
        </w:rPr>
      </w:pPr>
    </w:p>
    <w:p w14:paraId="17F37B64" w14:textId="77777777" w:rsidR="00FF3074" w:rsidRPr="00FF3074" w:rsidRDefault="00FF3074" w:rsidP="00FE39DD">
      <w:pPr>
        <w:rPr>
          <w:rFonts w:eastAsiaTheme="minorHAnsi"/>
          <w:sz w:val="32"/>
        </w:rPr>
      </w:pPr>
    </w:p>
    <w:sectPr w:rsidR="00FF3074" w:rsidRPr="00FF3074" w:rsidSect="007F606C">
      <w:headerReference w:type="default" r:id="rId79"/>
      <w:footerReference w:type="default" r:id="rId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D602D5" w14:textId="77777777" w:rsidR="00A3254C" w:rsidRDefault="00A3254C" w:rsidP="005742D8">
      <w:pPr>
        <w:spacing w:after="0"/>
      </w:pPr>
      <w:r>
        <w:separator/>
      </w:r>
    </w:p>
  </w:endnote>
  <w:endnote w:type="continuationSeparator" w:id="0">
    <w:p w14:paraId="14CA9100" w14:textId="77777777" w:rsidR="00A3254C" w:rsidRDefault="00A3254C" w:rsidP="005742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IDFont+F7">
    <w:altName w:val="Arial Unicode MS"/>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CIDFont+F5">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4879703"/>
      <w:docPartObj>
        <w:docPartGallery w:val="Page Numbers (Bottom of Page)"/>
        <w:docPartUnique/>
      </w:docPartObj>
    </w:sdtPr>
    <w:sdtEndPr/>
    <w:sdtContent>
      <w:p w14:paraId="44EAF066" w14:textId="77777777" w:rsidR="001C7D44" w:rsidRDefault="001C7D44" w:rsidP="008E748B">
        <w:pPr>
          <w:pStyle w:val="Footer"/>
          <w:pBdr>
            <w:bottom w:val="single" w:sz="6" w:space="15" w:color="auto"/>
          </w:pBdr>
          <w:jc w:val="right"/>
        </w:pPr>
      </w:p>
      <w:p w14:paraId="0415536C" w14:textId="77777777" w:rsidR="001C7D44" w:rsidRDefault="001C7D44" w:rsidP="008E748B">
        <w:pPr>
          <w:pStyle w:val="Footer"/>
          <w:tabs>
            <w:tab w:val="right" w:pos="8827"/>
          </w:tabs>
        </w:pPr>
        <w:r>
          <w:t>Wains Transport Ticket Reservation System</w:t>
        </w:r>
        <w:r>
          <w:tab/>
        </w:r>
        <w:r>
          <w:tab/>
        </w:r>
        <w:r>
          <w:rPr>
            <w:noProof/>
          </w:rPr>
          <w:fldChar w:fldCharType="begin"/>
        </w:r>
        <w:r>
          <w:rPr>
            <w:noProof/>
          </w:rPr>
          <w:instrText xml:space="preserve"> PAGE   \* MERGEFORMAT </w:instrText>
        </w:r>
        <w:r>
          <w:rPr>
            <w:noProof/>
          </w:rPr>
          <w:fldChar w:fldCharType="separate"/>
        </w:r>
        <w:r>
          <w:rPr>
            <w:noProof/>
          </w:rPr>
          <w:t>13</w:t>
        </w:r>
        <w:r>
          <w:rPr>
            <w:noProof/>
          </w:rPr>
          <w:fldChar w:fldCharType="end"/>
        </w:r>
      </w:p>
    </w:sdtContent>
  </w:sdt>
  <w:p w14:paraId="412E0BF5" w14:textId="77777777" w:rsidR="001C7D44" w:rsidRDefault="001C7D4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467501" w14:textId="77777777" w:rsidR="001C7D44" w:rsidRPr="00216088" w:rsidRDefault="001C7D44" w:rsidP="00216088">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8691091"/>
      <w:docPartObj>
        <w:docPartGallery w:val="Page Numbers (Bottom of Page)"/>
        <w:docPartUnique/>
      </w:docPartObj>
    </w:sdtPr>
    <w:sdtEndPr/>
    <w:sdtContent>
      <w:p w14:paraId="643512BD" w14:textId="77777777" w:rsidR="001C7D44" w:rsidRDefault="001C7D44" w:rsidP="00CC35E8">
        <w:pPr>
          <w:pStyle w:val="Footer"/>
          <w:pBdr>
            <w:bottom w:val="single" w:sz="6" w:space="15" w:color="auto"/>
          </w:pBdr>
          <w:jc w:val="right"/>
        </w:pPr>
      </w:p>
      <w:p w14:paraId="631CDBA9" w14:textId="37D2C726" w:rsidR="001C7D44" w:rsidRPr="006D1A45" w:rsidRDefault="00993262" w:rsidP="00CC35E8">
        <w:pPr>
          <w:pStyle w:val="Footer"/>
          <w:tabs>
            <w:tab w:val="right" w:pos="8827"/>
          </w:tabs>
        </w:pPr>
        <w:r>
          <w:t>Wains Transport Ticket Reservation System</w:t>
        </w:r>
        <w:r w:rsidR="001C7D44">
          <w:tab/>
        </w:r>
        <w:r w:rsidR="001C7D44">
          <w:tab/>
        </w:r>
        <w:r w:rsidR="001C7D44">
          <w:rPr>
            <w:noProof/>
          </w:rPr>
          <w:fldChar w:fldCharType="begin"/>
        </w:r>
        <w:r w:rsidR="001C7D44">
          <w:rPr>
            <w:noProof/>
          </w:rPr>
          <w:instrText xml:space="preserve"> PAGE   \* MERGEFORMAT </w:instrText>
        </w:r>
        <w:r w:rsidR="001C7D44">
          <w:rPr>
            <w:noProof/>
          </w:rPr>
          <w:fldChar w:fldCharType="separate"/>
        </w:r>
        <w:r w:rsidR="001C7D44">
          <w:rPr>
            <w:noProof/>
          </w:rPr>
          <w:t>65</w:t>
        </w:r>
        <w:r w:rsidR="001C7D44">
          <w:rPr>
            <w:noProof/>
          </w:rPr>
          <w:fldChar w:fldCharType="end"/>
        </w:r>
      </w:p>
    </w:sdtContent>
  </w:sdt>
  <w:p w14:paraId="6523DE06" w14:textId="77777777" w:rsidR="001C7D44" w:rsidRPr="00CC35E8" w:rsidRDefault="001C7D44" w:rsidP="00CC35E8">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188B1A" w14:textId="77777777" w:rsidR="001C7D44" w:rsidRPr="00CC35E8" w:rsidRDefault="001C7D44" w:rsidP="00CC35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BB35B" w14:textId="77777777" w:rsidR="001C7D44" w:rsidRPr="0059143C" w:rsidRDefault="001C7D44" w:rsidP="005914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1976932"/>
      <w:docPartObj>
        <w:docPartGallery w:val="Page Numbers (Bottom of Page)"/>
        <w:docPartUnique/>
      </w:docPartObj>
    </w:sdtPr>
    <w:sdtEndPr/>
    <w:sdtContent>
      <w:p w14:paraId="4B14D00B" w14:textId="77777777" w:rsidR="001C7D44" w:rsidRDefault="001C7D44" w:rsidP="008E748B">
        <w:pPr>
          <w:pStyle w:val="Footer"/>
          <w:pBdr>
            <w:bottom w:val="single" w:sz="6" w:space="15" w:color="auto"/>
          </w:pBdr>
          <w:jc w:val="right"/>
        </w:pPr>
      </w:p>
      <w:p w14:paraId="787E2377" w14:textId="6C9E6E4C" w:rsidR="001C7D44" w:rsidRDefault="00993262" w:rsidP="008E748B">
        <w:pPr>
          <w:pStyle w:val="Footer"/>
          <w:tabs>
            <w:tab w:val="right" w:pos="8827"/>
          </w:tabs>
        </w:pPr>
        <w:r>
          <w:t>Wains Transport Ticket Reservation System</w:t>
        </w:r>
        <w:r w:rsidR="001C7D44">
          <w:tab/>
        </w:r>
        <w:r w:rsidR="001C7D44">
          <w:tab/>
        </w:r>
        <w:r w:rsidR="001C7D44">
          <w:rPr>
            <w:noProof/>
          </w:rPr>
          <w:fldChar w:fldCharType="begin"/>
        </w:r>
        <w:r w:rsidR="001C7D44">
          <w:rPr>
            <w:noProof/>
          </w:rPr>
          <w:instrText xml:space="preserve"> PAGE   \* MERGEFORMAT </w:instrText>
        </w:r>
        <w:r w:rsidR="001C7D44">
          <w:rPr>
            <w:noProof/>
          </w:rPr>
          <w:fldChar w:fldCharType="separate"/>
        </w:r>
        <w:r w:rsidR="001C7D44">
          <w:rPr>
            <w:noProof/>
          </w:rPr>
          <w:t>15</w:t>
        </w:r>
        <w:r w:rsidR="001C7D44">
          <w:rPr>
            <w:noProof/>
          </w:rPr>
          <w:fldChar w:fldCharType="end"/>
        </w:r>
      </w:p>
    </w:sdtContent>
  </w:sdt>
  <w:p w14:paraId="1A237489" w14:textId="77777777" w:rsidR="001C7D44" w:rsidRDefault="001C7D44" w:rsidP="008E748B">
    <w:pPr>
      <w:pStyle w:val="Footer"/>
    </w:pPr>
  </w:p>
  <w:p w14:paraId="5D3A5940" w14:textId="77777777" w:rsidR="001C7D44" w:rsidRPr="008E748B" w:rsidRDefault="001C7D44" w:rsidP="008E748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B1C9D" w14:textId="77777777" w:rsidR="001C7D44" w:rsidRPr="00C70791" w:rsidRDefault="001C7D44" w:rsidP="00C7079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8954643"/>
      <w:docPartObj>
        <w:docPartGallery w:val="Page Numbers (Bottom of Page)"/>
        <w:docPartUnique/>
      </w:docPartObj>
    </w:sdtPr>
    <w:sdtEndPr/>
    <w:sdtContent>
      <w:p w14:paraId="35715868" w14:textId="77777777" w:rsidR="001C7D44" w:rsidRDefault="001C7D44" w:rsidP="009D492E">
        <w:pPr>
          <w:pStyle w:val="Footer"/>
          <w:pBdr>
            <w:bottom w:val="single" w:sz="6" w:space="15" w:color="auto"/>
          </w:pBdr>
          <w:jc w:val="right"/>
        </w:pPr>
      </w:p>
      <w:p w14:paraId="58595855" w14:textId="5983D3AC" w:rsidR="001C7D44" w:rsidRDefault="00993262" w:rsidP="009D492E">
        <w:pPr>
          <w:pStyle w:val="Footer"/>
          <w:tabs>
            <w:tab w:val="right" w:pos="8827"/>
          </w:tabs>
        </w:pPr>
        <w:r>
          <w:t>Wains Transport Ticket Reservation System</w:t>
        </w:r>
        <w:r w:rsidR="001C7D44">
          <w:tab/>
        </w:r>
        <w:r w:rsidR="001C7D44">
          <w:tab/>
        </w:r>
        <w:r w:rsidR="001C7D44">
          <w:rPr>
            <w:noProof/>
          </w:rPr>
          <w:fldChar w:fldCharType="begin"/>
        </w:r>
        <w:r w:rsidR="001C7D44">
          <w:rPr>
            <w:noProof/>
          </w:rPr>
          <w:instrText xml:space="preserve"> PAGE   \* MERGEFORMAT </w:instrText>
        </w:r>
        <w:r w:rsidR="001C7D44">
          <w:rPr>
            <w:noProof/>
          </w:rPr>
          <w:fldChar w:fldCharType="separate"/>
        </w:r>
        <w:r w:rsidR="001C7D44">
          <w:rPr>
            <w:noProof/>
          </w:rPr>
          <w:t>39</w:t>
        </w:r>
        <w:r w:rsidR="001C7D44">
          <w:rPr>
            <w:noProof/>
          </w:rPr>
          <w:fldChar w:fldCharType="end"/>
        </w:r>
      </w:p>
    </w:sdtContent>
  </w:sdt>
  <w:p w14:paraId="769EAAD0" w14:textId="77777777" w:rsidR="001C7D44" w:rsidRDefault="001C7D44" w:rsidP="009D492E">
    <w:pPr>
      <w:pStyle w:val="Footer"/>
    </w:pPr>
  </w:p>
  <w:p w14:paraId="400BEA05" w14:textId="77777777" w:rsidR="001C7D44" w:rsidRPr="00C70791" w:rsidRDefault="001C7D44" w:rsidP="00C7079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D8777" w14:textId="77777777" w:rsidR="001C7D44" w:rsidRPr="00084AC4" w:rsidRDefault="001C7D44" w:rsidP="00084AC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7458918"/>
      <w:docPartObj>
        <w:docPartGallery w:val="Page Numbers (Bottom of Page)"/>
        <w:docPartUnique/>
      </w:docPartObj>
    </w:sdtPr>
    <w:sdtEndPr/>
    <w:sdtContent>
      <w:p w14:paraId="4EF8C368" w14:textId="77777777" w:rsidR="001C7D44" w:rsidRDefault="001C7D44" w:rsidP="00105318">
        <w:pPr>
          <w:pStyle w:val="Footer"/>
          <w:pBdr>
            <w:bottom w:val="single" w:sz="6" w:space="15" w:color="auto"/>
          </w:pBdr>
          <w:jc w:val="right"/>
        </w:pPr>
      </w:p>
      <w:p w14:paraId="386D4665" w14:textId="22CAC834" w:rsidR="001C7D44" w:rsidRDefault="00993262" w:rsidP="00105318">
        <w:pPr>
          <w:pStyle w:val="Footer"/>
          <w:tabs>
            <w:tab w:val="right" w:pos="8827"/>
          </w:tabs>
        </w:pPr>
        <w:r>
          <w:t>Wains Transport Ticket Reservation System</w:t>
        </w:r>
        <w:r w:rsidR="001C7D44">
          <w:tab/>
        </w:r>
        <w:r w:rsidR="001C7D44">
          <w:tab/>
        </w:r>
        <w:r w:rsidR="001C7D44">
          <w:rPr>
            <w:noProof/>
          </w:rPr>
          <w:fldChar w:fldCharType="begin"/>
        </w:r>
        <w:r w:rsidR="001C7D44">
          <w:rPr>
            <w:noProof/>
          </w:rPr>
          <w:instrText xml:space="preserve"> PAGE   \* MERGEFORMAT </w:instrText>
        </w:r>
        <w:r w:rsidR="001C7D44">
          <w:rPr>
            <w:noProof/>
          </w:rPr>
          <w:fldChar w:fldCharType="separate"/>
        </w:r>
        <w:r w:rsidR="001C7D44">
          <w:rPr>
            <w:noProof/>
          </w:rPr>
          <w:t>41</w:t>
        </w:r>
        <w:r w:rsidR="001C7D44">
          <w:rPr>
            <w:noProof/>
          </w:rPr>
          <w:fldChar w:fldCharType="end"/>
        </w:r>
      </w:p>
    </w:sdtContent>
  </w:sdt>
  <w:p w14:paraId="533273D2" w14:textId="77777777" w:rsidR="001C7D44" w:rsidRDefault="001C7D44" w:rsidP="00105318">
    <w:pPr>
      <w:pStyle w:val="Footer"/>
    </w:pPr>
  </w:p>
  <w:p w14:paraId="5192250A" w14:textId="77777777" w:rsidR="001C7D44" w:rsidRPr="00084AC4" w:rsidRDefault="001C7D44" w:rsidP="00084AC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CDD4F" w14:textId="77777777" w:rsidR="001C7D44" w:rsidRPr="00217C82" w:rsidRDefault="001C7D44" w:rsidP="00217C82">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1428249"/>
      <w:docPartObj>
        <w:docPartGallery w:val="Page Numbers (Bottom of Page)"/>
        <w:docPartUnique/>
      </w:docPartObj>
    </w:sdtPr>
    <w:sdtEndPr/>
    <w:sdtContent>
      <w:p w14:paraId="505B8195" w14:textId="77777777" w:rsidR="001C7D44" w:rsidRDefault="001C7D44" w:rsidP="006D1A45">
        <w:pPr>
          <w:pStyle w:val="Footer"/>
          <w:pBdr>
            <w:bottom w:val="single" w:sz="6" w:space="15" w:color="auto"/>
          </w:pBdr>
          <w:jc w:val="right"/>
        </w:pPr>
      </w:p>
      <w:p w14:paraId="61870BB7" w14:textId="251E8236" w:rsidR="001C7D44" w:rsidRPr="006D1A45" w:rsidRDefault="00993262" w:rsidP="006D1A45">
        <w:pPr>
          <w:pStyle w:val="Footer"/>
          <w:tabs>
            <w:tab w:val="right" w:pos="8827"/>
          </w:tabs>
        </w:pPr>
        <w:r>
          <w:t>Wains Transport Ticket Reservation System</w:t>
        </w:r>
        <w:r w:rsidR="001C7D44">
          <w:tab/>
        </w:r>
        <w:r w:rsidR="001C7D44">
          <w:tab/>
        </w:r>
        <w:r w:rsidR="001C7D44">
          <w:rPr>
            <w:noProof/>
          </w:rPr>
          <w:fldChar w:fldCharType="begin"/>
        </w:r>
        <w:r w:rsidR="001C7D44">
          <w:rPr>
            <w:noProof/>
          </w:rPr>
          <w:instrText xml:space="preserve"> PAGE   \* MERGEFORMAT </w:instrText>
        </w:r>
        <w:r w:rsidR="001C7D44">
          <w:rPr>
            <w:noProof/>
          </w:rPr>
          <w:fldChar w:fldCharType="separate"/>
        </w:r>
        <w:r w:rsidR="001C7D44">
          <w:rPr>
            <w:noProof/>
          </w:rPr>
          <w:t>65</w:t>
        </w:r>
        <w:r w:rsidR="001C7D44">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35562E" w14:textId="77777777" w:rsidR="00A3254C" w:rsidRDefault="00A3254C" w:rsidP="005742D8">
      <w:pPr>
        <w:spacing w:after="0"/>
      </w:pPr>
      <w:r>
        <w:separator/>
      </w:r>
    </w:p>
  </w:footnote>
  <w:footnote w:type="continuationSeparator" w:id="0">
    <w:p w14:paraId="65B38606" w14:textId="77777777" w:rsidR="00A3254C" w:rsidRDefault="00A3254C" w:rsidP="005742D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8503D1" w14:textId="77777777" w:rsidR="001C7D44" w:rsidRDefault="001C7D44">
    <w:pPr>
      <w:pStyle w:val="Header"/>
      <w:pBdr>
        <w:bottom w:val="single" w:sz="6" w:space="1" w:color="auto"/>
      </w:pBdr>
    </w:pPr>
    <w:r>
      <w:t>Chapter 1</w:t>
    </w:r>
    <w:r>
      <w:ptab w:relativeTo="margin" w:alignment="center" w:leader="none"/>
    </w:r>
    <w:r>
      <w:ptab w:relativeTo="margin" w:alignment="right" w:leader="none"/>
    </w:r>
    <w:r>
      <w:t>Introduction</w:t>
    </w:r>
  </w:p>
  <w:p w14:paraId="59F01728" w14:textId="77777777" w:rsidR="001C7D44" w:rsidRDefault="001C7D44">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D647F" w14:textId="77777777" w:rsidR="001C7D44" w:rsidRPr="003D7DBD" w:rsidRDefault="001C7D44" w:rsidP="003D7DB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0EFF0" w14:textId="77777777" w:rsidR="001C7D44" w:rsidRDefault="001C7D44" w:rsidP="00216088">
    <w:pPr>
      <w:pStyle w:val="Header"/>
      <w:pBdr>
        <w:bottom w:val="single" w:sz="6" w:space="1" w:color="auto"/>
      </w:pBdr>
      <w:tabs>
        <w:tab w:val="clear" w:pos="4680"/>
        <w:tab w:val="clear" w:pos="9360"/>
        <w:tab w:val="right" w:pos="8827"/>
      </w:tabs>
    </w:pPr>
    <w:r>
      <w:t>Chapter 6</w:t>
    </w:r>
    <w:r>
      <w:tab/>
      <w:t>Conclusion</w:t>
    </w:r>
  </w:p>
  <w:p w14:paraId="2FA1BD21" w14:textId="77777777" w:rsidR="001C7D44" w:rsidRPr="003D7DBD" w:rsidRDefault="001C7D44" w:rsidP="00216088">
    <w:pPr>
      <w:pStyle w:val="Header"/>
      <w:tabs>
        <w:tab w:val="clear" w:pos="4680"/>
        <w:tab w:val="clear" w:pos="9360"/>
        <w:tab w:val="right" w:pos="8827"/>
      </w:tabs>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C30AD" w14:textId="77777777" w:rsidR="001C7D44" w:rsidRPr="003D7DBD" w:rsidRDefault="001C7D44" w:rsidP="00216088">
    <w:pPr>
      <w:pStyle w:val="Header"/>
      <w:tabs>
        <w:tab w:val="clear" w:pos="4680"/>
        <w:tab w:val="clear" w:pos="9360"/>
        <w:tab w:val="right" w:pos="8827"/>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FF37E" w14:textId="77777777" w:rsidR="001C7D44" w:rsidRDefault="001C7D4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53F85" w14:textId="77777777" w:rsidR="001C7D44" w:rsidRDefault="001C7D44">
    <w:pPr>
      <w:pStyle w:val="Header"/>
      <w:pBdr>
        <w:bottom w:val="single" w:sz="6" w:space="1" w:color="auto"/>
      </w:pBdr>
    </w:pPr>
    <w:r>
      <w:t>Chapter 2</w:t>
    </w:r>
    <w:r>
      <w:ptab w:relativeTo="margin" w:alignment="center" w:leader="none"/>
    </w:r>
    <w:r>
      <w:ptab w:relativeTo="margin" w:alignment="right" w:leader="none"/>
    </w:r>
    <w:r>
      <w:t>System Analysis</w:t>
    </w:r>
  </w:p>
  <w:p w14:paraId="22D2D0EC" w14:textId="77777777" w:rsidR="001C7D44" w:rsidRDefault="001C7D4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AC115" w14:textId="77777777" w:rsidR="001C7D44" w:rsidRPr="008E0669" w:rsidRDefault="001C7D44" w:rsidP="008E066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8790A" w14:textId="77777777" w:rsidR="001C7D44" w:rsidRDefault="001C7D44" w:rsidP="008E0669">
    <w:pPr>
      <w:pStyle w:val="Header"/>
      <w:pBdr>
        <w:bottom w:val="single" w:sz="6" w:space="1" w:color="auto"/>
      </w:pBdr>
    </w:pPr>
    <w:r>
      <w:t>Chapter 3</w:t>
    </w:r>
    <w:r>
      <w:ptab w:relativeTo="margin" w:alignment="right" w:leader="none"/>
    </w:r>
    <w:r>
      <w:t>System Design</w:t>
    </w:r>
  </w:p>
  <w:p w14:paraId="44B864BA" w14:textId="77777777" w:rsidR="001C7D44" w:rsidRPr="008E0669" w:rsidRDefault="001C7D44" w:rsidP="008E066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3A211B" w14:textId="77777777" w:rsidR="001C7D44" w:rsidRPr="009D492E" w:rsidRDefault="001C7D44" w:rsidP="009D492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93B93" w14:textId="77777777" w:rsidR="001C7D44" w:rsidRDefault="001C7D44" w:rsidP="00232939">
    <w:pPr>
      <w:pStyle w:val="Header"/>
      <w:pBdr>
        <w:bottom w:val="single" w:sz="6" w:space="1" w:color="auto"/>
      </w:pBdr>
    </w:pPr>
    <w:r>
      <w:t>Chapter 4</w:t>
    </w:r>
    <w:r>
      <w:tab/>
      <w:t xml:space="preserve">                                                                  System Development &amp; Implementation </w:t>
    </w:r>
  </w:p>
  <w:p w14:paraId="614F247B" w14:textId="77777777" w:rsidR="001C7D44" w:rsidRPr="00232939" w:rsidRDefault="001C7D44" w:rsidP="00232939">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26967" w14:textId="77777777" w:rsidR="001C7D44" w:rsidRPr="001454B1" w:rsidRDefault="001C7D44" w:rsidP="001454B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AA51B" w14:textId="77777777" w:rsidR="001C7D44" w:rsidRDefault="001C7D44" w:rsidP="006358F0">
    <w:pPr>
      <w:pStyle w:val="Header"/>
      <w:pBdr>
        <w:bottom w:val="single" w:sz="6" w:space="1" w:color="auto"/>
      </w:pBdr>
      <w:tabs>
        <w:tab w:val="left" w:pos="8823"/>
      </w:tabs>
    </w:pPr>
    <w:r>
      <w:t>Chapter 5</w:t>
    </w:r>
    <w:r>
      <w:tab/>
      <w:t xml:space="preserve">                                                                                                              User’s Guide</w:t>
    </w:r>
  </w:p>
  <w:p w14:paraId="18ECB2C2" w14:textId="77777777" w:rsidR="001C7D44" w:rsidRPr="00603BD0" w:rsidRDefault="001C7D44" w:rsidP="00603B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B739A"/>
    <w:multiLevelType w:val="hybridMultilevel"/>
    <w:tmpl w:val="68A86B32"/>
    <w:lvl w:ilvl="0" w:tplc="04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882190"/>
    <w:multiLevelType w:val="hybridMultilevel"/>
    <w:tmpl w:val="5606A956"/>
    <w:lvl w:ilvl="0" w:tplc="04090019">
      <w:start w:val="1"/>
      <w:numFmt w:val="lowerLetter"/>
      <w:lvlText w:val="%1."/>
      <w:lvlJc w:val="left"/>
      <w:pPr>
        <w:ind w:left="1440" w:hanging="360"/>
      </w:pPr>
      <w:rPr>
        <w:rFonts w:hint="default"/>
        <w:b w:val="0"/>
      </w:rPr>
    </w:lvl>
    <w:lvl w:ilvl="1" w:tplc="C712AD62">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1895993"/>
    <w:multiLevelType w:val="hybridMultilevel"/>
    <w:tmpl w:val="4AB8D9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 w15:restartNumberingAfterBreak="0">
    <w:nsid w:val="1C4700EE"/>
    <w:multiLevelType w:val="hybridMultilevel"/>
    <w:tmpl w:val="98B862EC"/>
    <w:lvl w:ilvl="0" w:tplc="F41A21AE">
      <w:start w:val="1"/>
      <w:numFmt w:val="bullet"/>
      <w:lvlText w:val=""/>
      <w:lvlJc w:val="left"/>
      <w:pPr>
        <w:ind w:left="108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576DBB"/>
    <w:multiLevelType w:val="hybridMultilevel"/>
    <w:tmpl w:val="CB48427E"/>
    <w:lvl w:ilvl="0" w:tplc="04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E676611"/>
    <w:multiLevelType w:val="hybridMultilevel"/>
    <w:tmpl w:val="8F2C0CEC"/>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35C0D17"/>
    <w:multiLevelType w:val="hybridMultilevel"/>
    <w:tmpl w:val="D9064FD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3AA45C66"/>
    <w:multiLevelType w:val="hybridMultilevel"/>
    <w:tmpl w:val="AD46E972"/>
    <w:lvl w:ilvl="0" w:tplc="4E100E64">
      <w:start w:val="1"/>
      <w:numFmt w:val="decimal"/>
      <w:pStyle w:val="Heading4"/>
      <w:lvlText w:val="%1."/>
      <w:lvlJc w:val="left"/>
      <w:pPr>
        <w:ind w:left="360" w:hanging="360"/>
      </w:pPr>
      <w:rPr>
        <w:rFonts w:hint="default"/>
      </w:rPr>
    </w:lvl>
    <w:lvl w:ilvl="1" w:tplc="260E3E7E">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8" w15:restartNumberingAfterBreak="0">
    <w:nsid w:val="416B55C3"/>
    <w:multiLevelType w:val="hybridMultilevel"/>
    <w:tmpl w:val="D174CF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3793269"/>
    <w:multiLevelType w:val="hybridMultilevel"/>
    <w:tmpl w:val="3E187FB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49674433"/>
    <w:multiLevelType w:val="hybridMultilevel"/>
    <w:tmpl w:val="332EE07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53650AD4"/>
    <w:multiLevelType w:val="hybridMultilevel"/>
    <w:tmpl w:val="118099DE"/>
    <w:lvl w:ilvl="0" w:tplc="F41A21AE">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59A301A"/>
    <w:multiLevelType w:val="hybridMultilevel"/>
    <w:tmpl w:val="25743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1AE1CA8"/>
    <w:multiLevelType w:val="hybridMultilevel"/>
    <w:tmpl w:val="0E18221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2C73036"/>
    <w:multiLevelType w:val="multilevel"/>
    <w:tmpl w:val="7CEA7BBC"/>
    <w:lvl w:ilvl="0">
      <w:start w:val="1"/>
      <w:numFmt w:val="decimal"/>
      <w:lvlText w:val="%1."/>
      <w:lvlJc w:val="left"/>
      <w:pPr>
        <w:ind w:left="360" w:hanging="360"/>
      </w:pPr>
    </w:lvl>
    <w:lvl w:ilvl="1">
      <w:start w:val="1"/>
      <w:numFmt w:val="decimal"/>
      <w:isLgl/>
      <w:lvlText w:val="%1.%2"/>
      <w:lvlJc w:val="left"/>
      <w:pPr>
        <w:ind w:left="720" w:hanging="720"/>
      </w:pPr>
      <w:rPr>
        <w:rFonts w:hint="default"/>
        <w:b/>
        <w:bCs w:val="0"/>
        <w:sz w:val="32"/>
        <w:szCs w:val="32"/>
      </w:rPr>
    </w:lvl>
    <w:lvl w:ilvl="2">
      <w:start w:val="1"/>
      <w:numFmt w:val="decimal"/>
      <w:isLgl/>
      <w:lvlText w:val="%1.%2.%3"/>
      <w:lvlJc w:val="left"/>
      <w:pPr>
        <w:ind w:left="1080" w:hanging="1080"/>
      </w:pPr>
      <w:rPr>
        <w:rFonts w:hint="default"/>
        <w: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5" w15:restartNumberingAfterBreak="0">
    <w:nsid w:val="6CB94554"/>
    <w:multiLevelType w:val="hybridMultilevel"/>
    <w:tmpl w:val="DE26001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6DAE70BE"/>
    <w:multiLevelType w:val="hybridMultilevel"/>
    <w:tmpl w:val="859048F6"/>
    <w:lvl w:ilvl="0" w:tplc="5946698C">
      <w:start w:val="1"/>
      <w:numFmt w:val="decimal"/>
      <w:lvlText w:val="%1."/>
      <w:lvlJc w:val="left"/>
      <w:pPr>
        <w:ind w:left="360" w:hanging="360"/>
      </w:pPr>
      <w:rPr>
        <w:rFonts w:hint="default"/>
        <w:b/>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7390E9D"/>
    <w:multiLevelType w:val="hybridMultilevel"/>
    <w:tmpl w:val="C9AA3488"/>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C505D8B"/>
    <w:multiLevelType w:val="multilevel"/>
    <w:tmpl w:val="6F3849F6"/>
    <w:lvl w:ilvl="0">
      <w:start w:val="3"/>
      <w:numFmt w:val="decimal"/>
      <w:lvlText w:val="%1"/>
      <w:lvlJc w:val="left"/>
      <w:pPr>
        <w:ind w:left="446" w:hanging="446"/>
      </w:pPr>
    </w:lvl>
    <w:lvl w:ilvl="1">
      <w:start w:val="1"/>
      <w:numFmt w:val="decimal"/>
      <w:lvlText w:val="%1.%2"/>
      <w:lvlJc w:val="left"/>
      <w:pPr>
        <w:ind w:left="936" w:hanging="576"/>
      </w:pPr>
      <w:rPr>
        <w:sz w:val="32"/>
      </w:rPr>
    </w:lvl>
    <w:lvl w:ilvl="2">
      <w:start w:val="1"/>
      <w:numFmt w:val="decimal"/>
      <w:lvlText w:val="%1.%2.%3"/>
      <w:lvlJc w:val="left"/>
      <w:pPr>
        <w:ind w:left="1166" w:hanging="446"/>
      </w:pPr>
    </w:lvl>
    <w:lvl w:ilvl="3">
      <w:start w:val="1"/>
      <w:numFmt w:val="decimal"/>
      <w:lvlText w:val="%1.%2.%3.%4"/>
      <w:lvlJc w:val="left"/>
      <w:pPr>
        <w:ind w:left="1526" w:hanging="446"/>
      </w:pPr>
    </w:lvl>
    <w:lvl w:ilvl="4">
      <w:start w:val="1"/>
      <w:numFmt w:val="decimal"/>
      <w:lvlText w:val="%1.%2.%3.%4.%5"/>
      <w:lvlJc w:val="left"/>
      <w:pPr>
        <w:ind w:left="1886" w:hanging="446"/>
      </w:pPr>
    </w:lvl>
    <w:lvl w:ilvl="5">
      <w:start w:val="1"/>
      <w:numFmt w:val="decimal"/>
      <w:lvlText w:val="%1.%2.%3.%4.%5.%6"/>
      <w:lvlJc w:val="left"/>
      <w:pPr>
        <w:ind w:left="2246" w:hanging="446"/>
      </w:pPr>
    </w:lvl>
    <w:lvl w:ilvl="6">
      <w:start w:val="1"/>
      <w:numFmt w:val="decimal"/>
      <w:lvlText w:val="%1.%2.%3.%4.%5.%6.%7"/>
      <w:lvlJc w:val="left"/>
      <w:pPr>
        <w:ind w:left="2606" w:hanging="446"/>
      </w:pPr>
    </w:lvl>
    <w:lvl w:ilvl="7">
      <w:start w:val="1"/>
      <w:numFmt w:val="decimal"/>
      <w:lvlText w:val="%1.%2.%3.%4.%5.%6.%7.%8"/>
      <w:lvlJc w:val="left"/>
      <w:pPr>
        <w:ind w:left="2966" w:hanging="446"/>
      </w:pPr>
    </w:lvl>
    <w:lvl w:ilvl="8">
      <w:start w:val="1"/>
      <w:numFmt w:val="decimal"/>
      <w:lvlText w:val="%1.%2.%3.%4.%5.%6.%7.%8.%9"/>
      <w:lvlJc w:val="left"/>
      <w:pPr>
        <w:ind w:left="3326" w:hanging="446"/>
      </w:pPr>
    </w:lvl>
  </w:abstractNum>
  <w:abstractNum w:abstractNumId="19" w15:restartNumberingAfterBreak="0">
    <w:nsid w:val="7C5C22E3"/>
    <w:multiLevelType w:val="hybridMultilevel"/>
    <w:tmpl w:val="39DE57DC"/>
    <w:lvl w:ilvl="0" w:tplc="04090001">
      <w:start w:val="1"/>
      <w:numFmt w:val="bullet"/>
      <w:lvlText w:val=""/>
      <w:lvlJc w:val="left"/>
      <w:pPr>
        <w:ind w:left="993" w:hanging="360"/>
      </w:pPr>
      <w:rPr>
        <w:rFonts w:ascii="Symbol" w:hAnsi="Symbol" w:hint="default"/>
      </w:rPr>
    </w:lvl>
    <w:lvl w:ilvl="1" w:tplc="04090003">
      <w:start w:val="1"/>
      <w:numFmt w:val="bullet"/>
      <w:lvlText w:val="o"/>
      <w:lvlJc w:val="left"/>
      <w:pPr>
        <w:ind w:left="1713" w:hanging="360"/>
      </w:pPr>
      <w:rPr>
        <w:rFonts w:ascii="Courier New" w:hAnsi="Courier New" w:cs="Courier New" w:hint="default"/>
      </w:rPr>
    </w:lvl>
    <w:lvl w:ilvl="2" w:tplc="04090005">
      <w:start w:val="1"/>
      <w:numFmt w:val="bullet"/>
      <w:lvlText w:val=""/>
      <w:lvlJc w:val="left"/>
      <w:pPr>
        <w:ind w:left="2433" w:hanging="360"/>
      </w:pPr>
      <w:rPr>
        <w:rFonts w:ascii="Wingdings" w:hAnsi="Wingdings" w:hint="default"/>
      </w:rPr>
    </w:lvl>
    <w:lvl w:ilvl="3" w:tplc="04090001">
      <w:start w:val="1"/>
      <w:numFmt w:val="bullet"/>
      <w:lvlText w:val=""/>
      <w:lvlJc w:val="left"/>
      <w:pPr>
        <w:ind w:left="3153" w:hanging="360"/>
      </w:pPr>
      <w:rPr>
        <w:rFonts w:ascii="Symbol" w:hAnsi="Symbol" w:hint="default"/>
      </w:rPr>
    </w:lvl>
    <w:lvl w:ilvl="4" w:tplc="04090003">
      <w:start w:val="1"/>
      <w:numFmt w:val="bullet"/>
      <w:lvlText w:val="o"/>
      <w:lvlJc w:val="left"/>
      <w:pPr>
        <w:ind w:left="3873" w:hanging="360"/>
      </w:pPr>
      <w:rPr>
        <w:rFonts w:ascii="Courier New" w:hAnsi="Courier New" w:cs="Courier New" w:hint="default"/>
      </w:rPr>
    </w:lvl>
    <w:lvl w:ilvl="5" w:tplc="04090005">
      <w:start w:val="1"/>
      <w:numFmt w:val="bullet"/>
      <w:lvlText w:val=""/>
      <w:lvlJc w:val="left"/>
      <w:pPr>
        <w:ind w:left="4593" w:hanging="360"/>
      </w:pPr>
      <w:rPr>
        <w:rFonts w:ascii="Wingdings" w:hAnsi="Wingdings" w:hint="default"/>
      </w:rPr>
    </w:lvl>
    <w:lvl w:ilvl="6" w:tplc="04090001">
      <w:start w:val="1"/>
      <w:numFmt w:val="bullet"/>
      <w:lvlText w:val=""/>
      <w:lvlJc w:val="left"/>
      <w:pPr>
        <w:ind w:left="5313" w:hanging="360"/>
      </w:pPr>
      <w:rPr>
        <w:rFonts w:ascii="Symbol" w:hAnsi="Symbol" w:hint="default"/>
      </w:rPr>
    </w:lvl>
    <w:lvl w:ilvl="7" w:tplc="04090003">
      <w:start w:val="1"/>
      <w:numFmt w:val="bullet"/>
      <w:lvlText w:val="o"/>
      <w:lvlJc w:val="left"/>
      <w:pPr>
        <w:ind w:left="6033" w:hanging="360"/>
      </w:pPr>
      <w:rPr>
        <w:rFonts w:ascii="Courier New" w:hAnsi="Courier New" w:cs="Courier New" w:hint="default"/>
      </w:rPr>
    </w:lvl>
    <w:lvl w:ilvl="8" w:tplc="04090005">
      <w:start w:val="1"/>
      <w:numFmt w:val="bullet"/>
      <w:lvlText w:val=""/>
      <w:lvlJc w:val="left"/>
      <w:pPr>
        <w:ind w:left="6753" w:hanging="360"/>
      </w:pPr>
      <w:rPr>
        <w:rFonts w:ascii="Wingdings" w:hAnsi="Wingdings" w:hint="default"/>
      </w:rPr>
    </w:lvl>
  </w:abstractNum>
  <w:num w:numId="1">
    <w:abstractNumId w:val="13"/>
  </w:num>
  <w:num w:numId="2">
    <w:abstractNumId w:val="7"/>
  </w:num>
  <w:num w:numId="3">
    <w:abstractNumId w:val="17"/>
  </w:num>
  <w:num w:numId="4">
    <w:abstractNumId w:val="16"/>
  </w:num>
  <w:num w:numId="5">
    <w:abstractNumId w:val="1"/>
  </w:num>
  <w:num w:numId="6">
    <w:abstractNumId w:val="5"/>
  </w:num>
  <w:num w:numId="7">
    <w:abstractNumId w:val="0"/>
  </w:num>
  <w:num w:numId="8">
    <w:abstractNumId w:val="14"/>
  </w:num>
  <w:num w:numId="9">
    <w:abstractNumId w:val="4"/>
  </w:num>
  <w:num w:numId="10">
    <w:abstractNumId w:val="6"/>
  </w:num>
  <w:num w:numId="11">
    <w:abstractNumId w:val="12"/>
  </w:num>
  <w:num w:numId="12">
    <w:abstractNumId w:val="9"/>
  </w:num>
  <w:num w:numId="13">
    <w:abstractNumId w:val="15"/>
  </w:num>
  <w:num w:numId="14">
    <w:abstractNumId w:val="8"/>
  </w:num>
  <w:num w:numId="15">
    <w:abstractNumId w:val="11"/>
  </w:num>
  <w:num w:numId="16">
    <w:abstractNumId w:val="3"/>
  </w:num>
  <w:num w:numId="17">
    <w:abstractNumId w:val="10"/>
  </w:num>
  <w:num w:numId="18">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1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16FB"/>
    <w:rsid w:val="000035F3"/>
    <w:rsid w:val="0000399E"/>
    <w:rsid w:val="00012A75"/>
    <w:rsid w:val="000143E0"/>
    <w:rsid w:val="00016A64"/>
    <w:rsid w:val="0002222C"/>
    <w:rsid w:val="0002479E"/>
    <w:rsid w:val="00027266"/>
    <w:rsid w:val="000305BB"/>
    <w:rsid w:val="000325B1"/>
    <w:rsid w:val="00032B41"/>
    <w:rsid w:val="0003784C"/>
    <w:rsid w:val="00043428"/>
    <w:rsid w:val="00045C92"/>
    <w:rsid w:val="00052325"/>
    <w:rsid w:val="00057834"/>
    <w:rsid w:val="00060A3D"/>
    <w:rsid w:val="000611FB"/>
    <w:rsid w:val="00076FF6"/>
    <w:rsid w:val="000800CF"/>
    <w:rsid w:val="00084AC4"/>
    <w:rsid w:val="0009196F"/>
    <w:rsid w:val="00096A3D"/>
    <w:rsid w:val="00096FC0"/>
    <w:rsid w:val="000A5CC7"/>
    <w:rsid w:val="000A5E9B"/>
    <w:rsid w:val="000A6446"/>
    <w:rsid w:val="000A6CCD"/>
    <w:rsid w:val="000B7901"/>
    <w:rsid w:val="000C0646"/>
    <w:rsid w:val="000C2421"/>
    <w:rsid w:val="000C4863"/>
    <w:rsid w:val="000C5AE8"/>
    <w:rsid w:val="000C5FB9"/>
    <w:rsid w:val="000C62DC"/>
    <w:rsid w:val="000C68DC"/>
    <w:rsid w:val="000C69F0"/>
    <w:rsid w:val="000C74B0"/>
    <w:rsid w:val="000C78BE"/>
    <w:rsid w:val="000D34A6"/>
    <w:rsid w:val="000E2253"/>
    <w:rsid w:val="000E762D"/>
    <w:rsid w:val="000F13A6"/>
    <w:rsid w:val="001018B0"/>
    <w:rsid w:val="001031E4"/>
    <w:rsid w:val="00105318"/>
    <w:rsid w:val="00110A6F"/>
    <w:rsid w:val="00113E77"/>
    <w:rsid w:val="001260AC"/>
    <w:rsid w:val="00126ED4"/>
    <w:rsid w:val="00127189"/>
    <w:rsid w:val="001309FA"/>
    <w:rsid w:val="00134784"/>
    <w:rsid w:val="0013750E"/>
    <w:rsid w:val="00141235"/>
    <w:rsid w:val="0014228A"/>
    <w:rsid w:val="00145264"/>
    <w:rsid w:val="001454B1"/>
    <w:rsid w:val="00145E04"/>
    <w:rsid w:val="001479BF"/>
    <w:rsid w:val="001511FB"/>
    <w:rsid w:val="00151594"/>
    <w:rsid w:val="0015245B"/>
    <w:rsid w:val="0016263F"/>
    <w:rsid w:val="0016630D"/>
    <w:rsid w:val="00166C22"/>
    <w:rsid w:val="001672A7"/>
    <w:rsid w:val="00167D68"/>
    <w:rsid w:val="0017364D"/>
    <w:rsid w:val="00174A6A"/>
    <w:rsid w:val="00185487"/>
    <w:rsid w:val="001865D4"/>
    <w:rsid w:val="00187D46"/>
    <w:rsid w:val="001B43A4"/>
    <w:rsid w:val="001B4662"/>
    <w:rsid w:val="001B72E2"/>
    <w:rsid w:val="001B746D"/>
    <w:rsid w:val="001B7C48"/>
    <w:rsid w:val="001C220D"/>
    <w:rsid w:val="001C7D44"/>
    <w:rsid w:val="001D3141"/>
    <w:rsid w:val="001E566E"/>
    <w:rsid w:val="001F0BC9"/>
    <w:rsid w:val="001F170F"/>
    <w:rsid w:val="001F212E"/>
    <w:rsid w:val="001F6159"/>
    <w:rsid w:val="001F7F36"/>
    <w:rsid w:val="0020096F"/>
    <w:rsid w:val="00201651"/>
    <w:rsid w:val="00216088"/>
    <w:rsid w:val="00217C82"/>
    <w:rsid w:val="00222D08"/>
    <w:rsid w:val="0022589E"/>
    <w:rsid w:val="00232939"/>
    <w:rsid w:val="00241D1C"/>
    <w:rsid w:val="00241FCB"/>
    <w:rsid w:val="00242040"/>
    <w:rsid w:val="0024207A"/>
    <w:rsid w:val="00257598"/>
    <w:rsid w:val="0027045E"/>
    <w:rsid w:val="00273333"/>
    <w:rsid w:val="0027565B"/>
    <w:rsid w:val="00281678"/>
    <w:rsid w:val="00284363"/>
    <w:rsid w:val="002932C7"/>
    <w:rsid w:val="002A64BF"/>
    <w:rsid w:val="002B14E2"/>
    <w:rsid w:val="002C1E4B"/>
    <w:rsid w:val="002C5294"/>
    <w:rsid w:val="002C6A05"/>
    <w:rsid w:val="002D2FC8"/>
    <w:rsid w:val="002D3E29"/>
    <w:rsid w:val="002D58CD"/>
    <w:rsid w:val="002E0F31"/>
    <w:rsid w:val="002E18E8"/>
    <w:rsid w:val="002E49E1"/>
    <w:rsid w:val="002E4F89"/>
    <w:rsid w:val="002E6375"/>
    <w:rsid w:val="002F07BF"/>
    <w:rsid w:val="002F1D46"/>
    <w:rsid w:val="002F6C66"/>
    <w:rsid w:val="002F6C9D"/>
    <w:rsid w:val="002F76CA"/>
    <w:rsid w:val="00302EE5"/>
    <w:rsid w:val="003044CE"/>
    <w:rsid w:val="00304C94"/>
    <w:rsid w:val="003078C7"/>
    <w:rsid w:val="00314C69"/>
    <w:rsid w:val="003223B8"/>
    <w:rsid w:val="00323C8C"/>
    <w:rsid w:val="00324A9A"/>
    <w:rsid w:val="00327D30"/>
    <w:rsid w:val="00331F12"/>
    <w:rsid w:val="0033347E"/>
    <w:rsid w:val="00334CB6"/>
    <w:rsid w:val="003363E5"/>
    <w:rsid w:val="00341633"/>
    <w:rsid w:val="003429C6"/>
    <w:rsid w:val="00343368"/>
    <w:rsid w:val="00350ACF"/>
    <w:rsid w:val="00356042"/>
    <w:rsid w:val="0035761A"/>
    <w:rsid w:val="003631F6"/>
    <w:rsid w:val="003672DD"/>
    <w:rsid w:val="0037018C"/>
    <w:rsid w:val="00371F90"/>
    <w:rsid w:val="003741B1"/>
    <w:rsid w:val="00383A25"/>
    <w:rsid w:val="00384B29"/>
    <w:rsid w:val="00390023"/>
    <w:rsid w:val="003913D3"/>
    <w:rsid w:val="00394DC8"/>
    <w:rsid w:val="003A4CE4"/>
    <w:rsid w:val="003B65C8"/>
    <w:rsid w:val="003B6FB0"/>
    <w:rsid w:val="003B7A28"/>
    <w:rsid w:val="003C0DE3"/>
    <w:rsid w:val="003C0E69"/>
    <w:rsid w:val="003C3A22"/>
    <w:rsid w:val="003C5123"/>
    <w:rsid w:val="003C6F09"/>
    <w:rsid w:val="003D1AF7"/>
    <w:rsid w:val="003D4018"/>
    <w:rsid w:val="003D4662"/>
    <w:rsid w:val="003D6994"/>
    <w:rsid w:val="003D7DBD"/>
    <w:rsid w:val="003F1670"/>
    <w:rsid w:val="003F3437"/>
    <w:rsid w:val="003F528D"/>
    <w:rsid w:val="00403831"/>
    <w:rsid w:val="00405290"/>
    <w:rsid w:val="00405ACA"/>
    <w:rsid w:val="00406CDA"/>
    <w:rsid w:val="0041351C"/>
    <w:rsid w:val="00416EC8"/>
    <w:rsid w:val="00417813"/>
    <w:rsid w:val="0042163B"/>
    <w:rsid w:val="004259C2"/>
    <w:rsid w:val="00433931"/>
    <w:rsid w:val="00436E01"/>
    <w:rsid w:val="004400C5"/>
    <w:rsid w:val="004501CC"/>
    <w:rsid w:val="00450236"/>
    <w:rsid w:val="00450C94"/>
    <w:rsid w:val="0045297C"/>
    <w:rsid w:val="004555D7"/>
    <w:rsid w:val="0046148B"/>
    <w:rsid w:val="004641CA"/>
    <w:rsid w:val="00465E11"/>
    <w:rsid w:val="0046763A"/>
    <w:rsid w:val="00471E36"/>
    <w:rsid w:val="0047250E"/>
    <w:rsid w:val="0047333D"/>
    <w:rsid w:val="004753E4"/>
    <w:rsid w:val="00481C05"/>
    <w:rsid w:val="0048386E"/>
    <w:rsid w:val="00484624"/>
    <w:rsid w:val="00486FF5"/>
    <w:rsid w:val="0048794E"/>
    <w:rsid w:val="00490663"/>
    <w:rsid w:val="004908A7"/>
    <w:rsid w:val="0049165B"/>
    <w:rsid w:val="00495589"/>
    <w:rsid w:val="004A39AD"/>
    <w:rsid w:val="004A755B"/>
    <w:rsid w:val="004B577B"/>
    <w:rsid w:val="004B73EB"/>
    <w:rsid w:val="004D0C1D"/>
    <w:rsid w:val="004D632A"/>
    <w:rsid w:val="004D7623"/>
    <w:rsid w:val="004E5C83"/>
    <w:rsid w:val="004F4C49"/>
    <w:rsid w:val="004F585E"/>
    <w:rsid w:val="005034D5"/>
    <w:rsid w:val="00512D34"/>
    <w:rsid w:val="00512F1E"/>
    <w:rsid w:val="00513358"/>
    <w:rsid w:val="00516B60"/>
    <w:rsid w:val="00520A42"/>
    <w:rsid w:val="00521602"/>
    <w:rsid w:val="005232EC"/>
    <w:rsid w:val="00533E8F"/>
    <w:rsid w:val="0053746E"/>
    <w:rsid w:val="00542E27"/>
    <w:rsid w:val="005438FF"/>
    <w:rsid w:val="00552DDC"/>
    <w:rsid w:val="0055310E"/>
    <w:rsid w:val="00554DB5"/>
    <w:rsid w:val="00556E37"/>
    <w:rsid w:val="00557853"/>
    <w:rsid w:val="00565044"/>
    <w:rsid w:val="00571097"/>
    <w:rsid w:val="00572AF4"/>
    <w:rsid w:val="005742D8"/>
    <w:rsid w:val="00577BA3"/>
    <w:rsid w:val="00580985"/>
    <w:rsid w:val="00584319"/>
    <w:rsid w:val="0059143C"/>
    <w:rsid w:val="0059149C"/>
    <w:rsid w:val="00591E73"/>
    <w:rsid w:val="00595440"/>
    <w:rsid w:val="005A0F59"/>
    <w:rsid w:val="005A1E62"/>
    <w:rsid w:val="005A6F8E"/>
    <w:rsid w:val="005B060B"/>
    <w:rsid w:val="005B15CD"/>
    <w:rsid w:val="005B424B"/>
    <w:rsid w:val="005B4D08"/>
    <w:rsid w:val="005B6E23"/>
    <w:rsid w:val="005C2331"/>
    <w:rsid w:val="005C2D53"/>
    <w:rsid w:val="005C2EE4"/>
    <w:rsid w:val="005C2FB1"/>
    <w:rsid w:val="005C4F27"/>
    <w:rsid w:val="005C7344"/>
    <w:rsid w:val="005D034F"/>
    <w:rsid w:val="005D23E9"/>
    <w:rsid w:val="005E00E7"/>
    <w:rsid w:val="005E20C6"/>
    <w:rsid w:val="005E3819"/>
    <w:rsid w:val="005E7929"/>
    <w:rsid w:val="005E7D73"/>
    <w:rsid w:val="005F00D2"/>
    <w:rsid w:val="005F66D7"/>
    <w:rsid w:val="00603BD0"/>
    <w:rsid w:val="00606820"/>
    <w:rsid w:val="00613B32"/>
    <w:rsid w:val="00615C17"/>
    <w:rsid w:val="006162DB"/>
    <w:rsid w:val="00622EE0"/>
    <w:rsid w:val="00624368"/>
    <w:rsid w:val="00624706"/>
    <w:rsid w:val="00625189"/>
    <w:rsid w:val="006266C3"/>
    <w:rsid w:val="0063025F"/>
    <w:rsid w:val="00630CB5"/>
    <w:rsid w:val="00631B71"/>
    <w:rsid w:val="006358F0"/>
    <w:rsid w:val="006360D6"/>
    <w:rsid w:val="00641FD2"/>
    <w:rsid w:val="00647904"/>
    <w:rsid w:val="00652559"/>
    <w:rsid w:val="0065514D"/>
    <w:rsid w:val="00660640"/>
    <w:rsid w:val="006610BC"/>
    <w:rsid w:val="006615A2"/>
    <w:rsid w:val="00666A99"/>
    <w:rsid w:val="00673933"/>
    <w:rsid w:val="006802F4"/>
    <w:rsid w:val="00680A78"/>
    <w:rsid w:val="00695905"/>
    <w:rsid w:val="00695BF7"/>
    <w:rsid w:val="006A0BA4"/>
    <w:rsid w:val="006B3908"/>
    <w:rsid w:val="006B3EAC"/>
    <w:rsid w:val="006B4E62"/>
    <w:rsid w:val="006C5F24"/>
    <w:rsid w:val="006C7ACE"/>
    <w:rsid w:val="006D0A9F"/>
    <w:rsid w:val="006D1A45"/>
    <w:rsid w:val="006D2EBC"/>
    <w:rsid w:val="006D7948"/>
    <w:rsid w:val="006E2A46"/>
    <w:rsid w:val="006E2CE9"/>
    <w:rsid w:val="00700F62"/>
    <w:rsid w:val="00702C45"/>
    <w:rsid w:val="00706437"/>
    <w:rsid w:val="00712580"/>
    <w:rsid w:val="00724753"/>
    <w:rsid w:val="007271F1"/>
    <w:rsid w:val="00731E07"/>
    <w:rsid w:val="00732C78"/>
    <w:rsid w:val="007358D8"/>
    <w:rsid w:val="00740DB9"/>
    <w:rsid w:val="0074131E"/>
    <w:rsid w:val="00742AD8"/>
    <w:rsid w:val="00744371"/>
    <w:rsid w:val="0074776C"/>
    <w:rsid w:val="00747C16"/>
    <w:rsid w:val="00750461"/>
    <w:rsid w:val="00756BCA"/>
    <w:rsid w:val="007570F2"/>
    <w:rsid w:val="0076134C"/>
    <w:rsid w:val="007616EB"/>
    <w:rsid w:val="00765587"/>
    <w:rsid w:val="007674D7"/>
    <w:rsid w:val="00767AEC"/>
    <w:rsid w:val="007704B3"/>
    <w:rsid w:val="0077070B"/>
    <w:rsid w:val="00776990"/>
    <w:rsid w:val="00777811"/>
    <w:rsid w:val="00782209"/>
    <w:rsid w:val="00782434"/>
    <w:rsid w:val="00783293"/>
    <w:rsid w:val="00783A07"/>
    <w:rsid w:val="00783D17"/>
    <w:rsid w:val="0078582E"/>
    <w:rsid w:val="007869CF"/>
    <w:rsid w:val="007900B3"/>
    <w:rsid w:val="00795A71"/>
    <w:rsid w:val="00795A72"/>
    <w:rsid w:val="007B018F"/>
    <w:rsid w:val="007B7BA4"/>
    <w:rsid w:val="007C5B04"/>
    <w:rsid w:val="007C7AF7"/>
    <w:rsid w:val="007D1000"/>
    <w:rsid w:val="007D25DF"/>
    <w:rsid w:val="007D2D28"/>
    <w:rsid w:val="007D50C8"/>
    <w:rsid w:val="007D6B5A"/>
    <w:rsid w:val="007D7F1C"/>
    <w:rsid w:val="007E6E5D"/>
    <w:rsid w:val="007E6F46"/>
    <w:rsid w:val="007F2402"/>
    <w:rsid w:val="007F2537"/>
    <w:rsid w:val="007F3124"/>
    <w:rsid w:val="007F341D"/>
    <w:rsid w:val="007F606C"/>
    <w:rsid w:val="008106AA"/>
    <w:rsid w:val="00810909"/>
    <w:rsid w:val="0081206E"/>
    <w:rsid w:val="00813C9C"/>
    <w:rsid w:val="00821E27"/>
    <w:rsid w:val="00825B04"/>
    <w:rsid w:val="0083225F"/>
    <w:rsid w:val="008419A2"/>
    <w:rsid w:val="00843374"/>
    <w:rsid w:val="00851560"/>
    <w:rsid w:val="00855B70"/>
    <w:rsid w:val="00856ADB"/>
    <w:rsid w:val="008634A9"/>
    <w:rsid w:val="00866101"/>
    <w:rsid w:val="00866D93"/>
    <w:rsid w:val="00873091"/>
    <w:rsid w:val="00875746"/>
    <w:rsid w:val="008802B0"/>
    <w:rsid w:val="008810B7"/>
    <w:rsid w:val="00886B2E"/>
    <w:rsid w:val="00887DDC"/>
    <w:rsid w:val="008908B6"/>
    <w:rsid w:val="0089290A"/>
    <w:rsid w:val="00892D34"/>
    <w:rsid w:val="008A4C9E"/>
    <w:rsid w:val="008A5934"/>
    <w:rsid w:val="008B27F2"/>
    <w:rsid w:val="008B2FAC"/>
    <w:rsid w:val="008B48C7"/>
    <w:rsid w:val="008C6C23"/>
    <w:rsid w:val="008D765E"/>
    <w:rsid w:val="008E0669"/>
    <w:rsid w:val="008E144C"/>
    <w:rsid w:val="008E3123"/>
    <w:rsid w:val="008E748B"/>
    <w:rsid w:val="008F25B6"/>
    <w:rsid w:val="009001DF"/>
    <w:rsid w:val="0090135B"/>
    <w:rsid w:val="009016FB"/>
    <w:rsid w:val="00901AFC"/>
    <w:rsid w:val="009078D9"/>
    <w:rsid w:val="00913711"/>
    <w:rsid w:val="00917014"/>
    <w:rsid w:val="0092593F"/>
    <w:rsid w:val="00930DB8"/>
    <w:rsid w:val="00936249"/>
    <w:rsid w:val="009443C2"/>
    <w:rsid w:val="009516E0"/>
    <w:rsid w:val="0095628F"/>
    <w:rsid w:val="00957F51"/>
    <w:rsid w:val="00961C96"/>
    <w:rsid w:val="00965AA3"/>
    <w:rsid w:val="0096657A"/>
    <w:rsid w:val="009707D9"/>
    <w:rsid w:val="0097167E"/>
    <w:rsid w:val="00974571"/>
    <w:rsid w:val="00983A3E"/>
    <w:rsid w:val="009902A8"/>
    <w:rsid w:val="00990DB2"/>
    <w:rsid w:val="00993262"/>
    <w:rsid w:val="009936BA"/>
    <w:rsid w:val="009A026E"/>
    <w:rsid w:val="009B1903"/>
    <w:rsid w:val="009B4123"/>
    <w:rsid w:val="009B579E"/>
    <w:rsid w:val="009B78A7"/>
    <w:rsid w:val="009C09BB"/>
    <w:rsid w:val="009D0939"/>
    <w:rsid w:val="009D2B46"/>
    <w:rsid w:val="009D403C"/>
    <w:rsid w:val="009D492E"/>
    <w:rsid w:val="009E044B"/>
    <w:rsid w:val="009F0E84"/>
    <w:rsid w:val="009F2212"/>
    <w:rsid w:val="009F3D35"/>
    <w:rsid w:val="009F51FD"/>
    <w:rsid w:val="009F56D1"/>
    <w:rsid w:val="009F6DD2"/>
    <w:rsid w:val="00A03783"/>
    <w:rsid w:val="00A038BC"/>
    <w:rsid w:val="00A0415B"/>
    <w:rsid w:val="00A049BC"/>
    <w:rsid w:val="00A051EE"/>
    <w:rsid w:val="00A052E2"/>
    <w:rsid w:val="00A07B4C"/>
    <w:rsid w:val="00A108DB"/>
    <w:rsid w:val="00A11AB2"/>
    <w:rsid w:val="00A15770"/>
    <w:rsid w:val="00A207FB"/>
    <w:rsid w:val="00A236DD"/>
    <w:rsid w:val="00A3023C"/>
    <w:rsid w:val="00A30806"/>
    <w:rsid w:val="00A308C0"/>
    <w:rsid w:val="00A3254C"/>
    <w:rsid w:val="00A3726E"/>
    <w:rsid w:val="00A47EB5"/>
    <w:rsid w:val="00A56F95"/>
    <w:rsid w:val="00A609E9"/>
    <w:rsid w:val="00A64BFC"/>
    <w:rsid w:val="00A64E7A"/>
    <w:rsid w:val="00A66415"/>
    <w:rsid w:val="00A66F11"/>
    <w:rsid w:val="00A673C6"/>
    <w:rsid w:val="00A67898"/>
    <w:rsid w:val="00A67953"/>
    <w:rsid w:val="00A7348E"/>
    <w:rsid w:val="00A75C8B"/>
    <w:rsid w:val="00A77189"/>
    <w:rsid w:val="00A8796B"/>
    <w:rsid w:val="00A910D1"/>
    <w:rsid w:val="00A916D5"/>
    <w:rsid w:val="00A91C12"/>
    <w:rsid w:val="00A97E4D"/>
    <w:rsid w:val="00AA425D"/>
    <w:rsid w:val="00AA5FDC"/>
    <w:rsid w:val="00AB1B7C"/>
    <w:rsid w:val="00AB6E8F"/>
    <w:rsid w:val="00AC0C00"/>
    <w:rsid w:val="00AD2BE9"/>
    <w:rsid w:val="00AD3152"/>
    <w:rsid w:val="00AD5717"/>
    <w:rsid w:val="00AE4B39"/>
    <w:rsid w:val="00AE4F38"/>
    <w:rsid w:val="00AE6D65"/>
    <w:rsid w:val="00AE7478"/>
    <w:rsid w:val="00AF548F"/>
    <w:rsid w:val="00AF6C27"/>
    <w:rsid w:val="00B00842"/>
    <w:rsid w:val="00B04545"/>
    <w:rsid w:val="00B06D89"/>
    <w:rsid w:val="00B07917"/>
    <w:rsid w:val="00B12A7D"/>
    <w:rsid w:val="00B23EDD"/>
    <w:rsid w:val="00B26C3E"/>
    <w:rsid w:val="00B33394"/>
    <w:rsid w:val="00B34A14"/>
    <w:rsid w:val="00B45EF0"/>
    <w:rsid w:val="00B467CE"/>
    <w:rsid w:val="00B50B67"/>
    <w:rsid w:val="00B50BB0"/>
    <w:rsid w:val="00B52524"/>
    <w:rsid w:val="00B541B3"/>
    <w:rsid w:val="00B54A1D"/>
    <w:rsid w:val="00B56B3C"/>
    <w:rsid w:val="00B63CAB"/>
    <w:rsid w:val="00B65FC5"/>
    <w:rsid w:val="00B6685D"/>
    <w:rsid w:val="00B70016"/>
    <w:rsid w:val="00B775A0"/>
    <w:rsid w:val="00B80899"/>
    <w:rsid w:val="00B825C4"/>
    <w:rsid w:val="00B82B8C"/>
    <w:rsid w:val="00B8465D"/>
    <w:rsid w:val="00B8485A"/>
    <w:rsid w:val="00B850FA"/>
    <w:rsid w:val="00B856CC"/>
    <w:rsid w:val="00B85AEA"/>
    <w:rsid w:val="00B8629B"/>
    <w:rsid w:val="00B96615"/>
    <w:rsid w:val="00BA5564"/>
    <w:rsid w:val="00BB0EC9"/>
    <w:rsid w:val="00BC01B3"/>
    <w:rsid w:val="00BC0A23"/>
    <w:rsid w:val="00BC41FD"/>
    <w:rsid w:val="00BC4582"/>
    <w:rsid w:val="00BC4960"/>
    <w:rsid w:val="00BD0AD3"/>
    <w:rsid w:val="00BD57AA"/>
    <w:rsid w:val="00BE36A8"/>
    <w:rsid w:val="00BE5816"/>
    <w:rsid w:val="00BE5C9F"/>
    <w:rsid w:val="00BE5F65"/>
    <w:rsid w:val="00BE68FD"/>
    <w:rsid w:val="00BF192D"/>
    <w:rsid w:val="00C01DD1"/>
    <w:rsid w:val="00C03BF4"/>
    <w:rsid w:val="00C051D9"/>
    <w:rsid w:val="00C058D1"/>
    <w:rsid w:val="00C06069"/>
    <w:rsid w:val="00C10706"/>
    <w:rsid w:val="00C15B67"/>
    <w:rsid w:val="00C27910"/>
    <w:rsid w:val="00C32C6B"/>
    <w:rsid w:val="00C35EDF"/>
    <w:rsid w:val="00C36375"/>
    <w:rsid w:val="00C40FAF"/>
    <w:rsid w:val="00C45A57"/>
    <w:rsid w:val="00C50F35"/>
    <w:rsid w:val="00C53C31"/>
    <w:rsid w:val="00C66955"/>
    <w:rsid w:val="00C66F46"/>
    <w:rsid w:val="00C7078D"/>
    <w:rsid w:val="00C70791"/>
    <w:rsid w:val="00C718E7"/>
    <w:rsid w:val="00C73C47"/>
    <w:rsid w:val="00C77BB8"/>
    <w:rsid w:val="00C84E72"/>
    <w:rsid w:val="00C9206F"/>
    <w:rsid w:val="00C93F4F"/>
    <w:rsid w:val="00C94900"/>
    <w:rsid w:val="00CA0045"/>
    <w:rsid w:val="00CA2A05"/>
    <w:rsid w:val="00CA474D"/>
    <w:rsid w:val="00CA4AE9"/>
    <w:rsid w:val="00CA6657"/>
    <w:rsid w:val="00CB01FF"/>
    <w:rsid w:val="00CB3B6F"/>
    <w:rsid w:val="00CB52F1"/>
    <w:rsid w:val="00CC35E8"/>
    <w:rsid w:val="00CC7482"/>
    <w:rsid w:val="00CD51F1"/>
    <w:rsid w:val="00CE195C"/>
    <w:rsid w:val="00CE22A2"/>
    <w:rsid w:val="00CE5B47"/>
    <w:rsid w:val="00D00CD7"/>
    <w:rsid w:val="00D041F7"/>
    <w:rsid w:val="00D07576"/>
    <w:rsid w:val="00D07DC9"/>
    <w:rsid w:val="00D1080F"/>
    <w:rsid w:val="00D10B2F"/>
    <w:rsid w:val="00D11AF6"/>
    <w:rsid w:val="00D13352"/>
    <w:rsid w:val="00D1340E"/>
    <w:rsid w:val="00D13412"/>
    <w:rsid w:val="00D15CEE"/>
    <w:rsid w:val="00D17CDC"/>
    <w:rsid w:val="00D25B0A"/>
    <w:rsid w:val="00D32590"/>
    <w:rsid w:val="00D36A9A"/>
    <w:rsid w:val="00D5276B"/>
    <w:rsid w:val="00D55AEE"/>
    <w:rsid w:val="00D57763"/>
    <w:rsid w:val="00D57E45"/>
    <w:rsid w:val="00D60BE4"/>
    <w:rsid w:val="00D61303"/>
    <w:rsid w:val="00D6202F"/>
    <w:rsid w:val="00D67318"/>
    <w:rsid w:val="00D70867"/>
    <w:rsid w:val="00D76AD9"/>
    <w:rsid w:val="00D81443"/>
    <w:rsid w:val="00D81F0B"/>
    <w:rsid w:val="00DA43B7"/>
    <w:rsid w:val="00DA745F"/>
    <w:rsid w:val="00DB12B6"/>
    <w:rsid w:val="00DB4BB0"/>
    <w:rsid w:val="00DC27E8"/>
    <w:rsid w:val="00DC4310"/>
    <w:rsid w:val="00DC592B"/>
    <w:rsid w:val="00DC5D38"/>
    <w:rsid w:val="00DC613F"/>
    <w:rsid w:val="00DD0267"/>
    <w:rsid w:val="00DD2EF8"/>
    <w:rsid w:val="00DD322C"/>
    <w:rsid w:val="00DD3371"/>
    <w:rsid w:val="00DD5854"/>
    <w:rsid w:val="00DD7B5D"/>
    <w:rsid w:val="00DF55F2"/>
    <w:rsid w:val="00DF7232"/>
    <w:rsid w:val="00E01C35"/>
    <w:rsid w:val="00E01F1A"/>
    <w:rsid w:val="00E079EF"/>
    <w:rsid w:val="00E148BF"/>
    <w:rsid w:val="00E1582A"/>
    <w:rsid w:val="00E25EA6"/>
    <w:rsid w:val="00E27393"/>
    <w:rsid w:val="00E30124"/>
    <w:rsid w:val="00E33CCB"/>
    <w:rsid w:val="00E35717"/>
    <w:rsid w:val="00E371F9"/>
    <w:rsid w:val="00E3755F"/>
    <w:rsid w:val="00E43B3B"/>
    <w:rsid w:val="00E466D6"/>
    <w:rsid w:val="00E50BF7"/>
    <w:rsid w:val="00E51E18"/>
    <w:rsid w:val="00E60459"/>
    <w:rsid w:val="00E67A20"/>
    <w:rsid w:val="00E75278"/>
    <w:rsid w:val="00E77D19"/>
    <w:rsid w:val="00E80305"/>
    <w:rsid w:val="00E86986"/>
    <w:rsid w:val="00E905C3"/>
    <w:rsid w:val="00E921B6"/>
    <w:rsid w:val="00E927F6"/>
    <w:rsid w:val="00E93482"/>
    <w:rsid w:val="00E95773"/>
    <w:rsid w:val="00E961C5"/>
    <w:rsid w:val="00E97701"/>
    <w:rsid w:val="00EA60DC"/>
    <w:rsid w:val="00EA638D"/>
    <w:rsid w:val="00EB00EA"/>
    <w:rsid w:val="00EB6D30"/>
    <w:rsid w:val="00EB7A4A"/>
    <w:rsid w:val="00EC42F3"/>
    <w:rsid w:val="00ED5733"/>
    <w:rsid w:val="00ED5F2F"/>
    <w:rsid w:val="00EE32AA"/>
    <w:rsid w:val="00EF0D70"/>
    <w:rsid w:val="00EF6BDD"/>
    <w:rsid w:val="00F01C19"/>
    <w:rsid w:val="00F0393C"/>
    <w:rsid w:val="00F04B57"/>
    <w:rsid w:val="00F04E07"/>
    <w:rsid w:val="00F130E3"/>
    <w:rsid w:val="00F23ED0"/>
    <w:rsid w:val="00F250C8"/>
    <w:rsid w:val="00F30E7B"/>
    <w:rsid w:val="00F36A7F"/>
    <w:rsid w:val="00F37146"/>
    <w:rsid w:val="00F43B07"/>
    <w:rsid w:val="00F452A8"/>
    <w:rsid w:val="00F5025E"/>
    <w:rsid w:val="00F50F81"/>
    <w:rsid w:val="00F55AE8"/>
    <w:rsid w:val="00F63F14"/>
    <w:rsid w:val="00F64DB5"/>
    <w:rsid w:val="00F67C2A"/>
    <w:rsid w:val="00F704EE"/>
    <w:rsid w:val="00F77212"/>
    <w:rsid w:val="00F83B2C"/>
    <w:rsid w:val="00F87A25"/>
    <w:rsid w:val="00F9146D"/>
    <w:rsid w:val="00F91612"/>
    <w:rsid w:val="00F92D6F"/>
    <w:rsid w:val="00F92E5E"/>
    <w:rsid w:val="00FB288D"/>
    <w:rsid w:val="00FB4447"/>
    <w:rsid w:val="00FB4952"/>
    <w:rsid w:val="00FC2AC6"/>
    <w:rsid w:val="00FD09B1"/>
    <w:rsid w:val="00FD6158"/>
    <w:rsid w:val="00FE05CB"/>
    <w:rsid w:val="00FE06A9"/>
    <w:rsid w:val="00FE1F33"/>
    <w:rsid w:val="00FE39DD"/>
    <w:rsid w:val="00FE6636"/>
    <w:rsid w:val="00FE7AA5"/>
    <w:rsid w:val="00FF3074"/>
    <w:rsid w:val="00FF5390"/>
    <w:rsid w:val="00FF5AE3"/>
    <w:rsid w:val="00FF77BF"/>
    <w:rsid w:val="00FF78A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DF637E"/>
  <w15:docId w15:val="{1213EB17-93BE-410C-A2DB-E86A8E369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170F"/>
    <w:pPr>
      <w:spacing w:line="240" w:lineRule="auto"/>
      <w:ind w:right="533"/>
    </w:pPr>
    <w:rPr>
      <w:rFonts w:ascii="Times New Roman" w:eastAsia="Times New Roman" w:hAnsi="Times New Roman" w:cs="Times New Roman"/>
      <w:color w:val="00000A"/>
      <w:sz w:val="24"/>
    </w:rPr>
  </w:style>
  <w:style w:type="paragraph" w:styleId="Heading1">
    <w:name w:val="heading 1"/>
    <w:aliases w:val="Main heading1"/>
    <w:next w:val="Normal"/>
    <w:link w:val="Heading1Char"/>
    <w:autoRedefine/>
    <w:uiPriority w:val="9"/>
    <w:unhideWhenUsed/>
    <w:qFormat/>
    <w:rsid w:val="00F92E5E"/>
    <w:pPr>
      <w:keepNext/>
      <w:keepLines/>
      <w:spacing w:after="0" w:line="360" w:lineRule="auto"/>
      <w:ind w:left="10" w:right="533"/>
      <w:outlineLvl w:val="0"/>
    </w:pPr>
    <w:rPr>
      <w:rFonts w:ascii="Times New Roman" w:eastAsia="Times New Roman" w:hAnsi="Times New Roman" w:cs="Times New Roman"/>
      <w:b/>
      <w:noProof/>
      <w:color w:val="00000A"/>
      <w:sz w:val="28"/>
      <w:szCs w:val="24"/>
    </w:rPr>
  </w:style>
  <w:style w:type="paragraph" w:styleId="Heading2">
    <w:name w:val="heading 2"/>
    <w:basedOn w:val="Normal"/>
    <w:next w:val="Normal"/>
    <w:link w:val="Heading2Char"/>
    <w:autoRedefine/>
    <w:uiPriority w:val="9"/>
    <w:unhideWhenUsed/>
    <w:qFormat/>
    <w:rsid w:val="001F170F"/>
    <w:pPr>
      <w:keepNext/>
      <w:keepLines/>
      <w:numPr>
        <w:ilvl w:val="2"/>
      </w:numPr>
      <w:spacing w:before="120" w:after="0" w:line="360" w:lineRule="auto"/>
      <w:ind w:left="446" w:right="0" w:hanging="446"/>
      <w:outlineLvl w:val="1"/>
    </w:pPr>
    <w:rPr>
      <w:rFonts w:eastAsia="CIDFont+F7" w:cstheme="majorBidi"/>
      <w:b/>
      <w:color w:val="auto"/>
      <w:szCs w:val="24"/>
    </w:rPr>
  </w:style>
  <w:style w:type="paragraph" w:styleId="Heading3">
    <w:name w:val="heading 3"/>
    <w:basedOn w:val="Normal"/>
    <w:next w:val="Normal"/>
    <w:link w:val="Heading3Char"/>
    <w:autoRedefine/>
    <w:uiPriority w:val="9"/>
    <w:unhideWhenUsed/>
    <w:qFormat/>
    <w:rsid w:val="000E2253"/>
    <w:pPr>
      <w:keepNext/>
      <w:keepLines/>
      <w:spacing w:before="30" w:after="30" w:line="360" w:lineRule="auto"/>
      <w:jc w:val="both"/>
      <w:outlineLvl w:val="2"/>
    </w:pPr>
    <w:rPr>
      <w:rFonts w:eastAsiaTheme="minorHAnsi" w:cstheme="majorBidi"/>
      <w:b/>
      <w:bCs/>
      <w:color w:val="000000" w:themeColor="text1"/>
      <w:szCs w:val="24"/>
    </w:rPr>
  </w:style>
  <w:style w:type="paragraph" w:styleId="Heading4">
    <w:name w:val="heading 4"/>
    <w:basedOn w:val="Normal"/>
    <w:next w:val="Normal"/>
    <w:link w:val="Heading4Char"/>
    <w:autoRedefine/>
    <w:uiPriority w:val="9"/>
    <w:unhideWhenUsed/>
    <w:rsid w:val="00134784"/>
    <w:pPr>
      <w:keepNext/>
      <w:keepLines/>
      <w:numPr>
        <w:numId w:val="2"/>
      </w:numPr>
      <w:spacing w:after="0" w:line="360" w:lineRule="auto"/>
      <w:outlineLvl w:val="3"/>
    </w:pPr>
    <w:rPr>
      <w:rFonts w:eastAsia="CIDFont+F7" w:cstheme="majorBidi"/>
      <w:b/>
      <w:bCs/>
      <w:iCs/>
      <w:color w:val="auto"/>
    </w:rPr>
  </w:style>
  <w:style w:type="paragraph" w:styleId="Heading5">
    <w:name w:val="heading 5"/>
    <w:basedOn w:val="Normal"/>
    <w:next w:val="Normal"/>
    <w:link w:val="Heading5Char"/>
    <w:uiPriority w:val="9"/>
    <w:unhideWhenUsed/>
    <w:qFormat/>
    <w:rsid w:val="0049165B"/>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rsid w:val="0049165B"/>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ain heading1 Char"/>
    <w:basedOn w:val="DefaultParagraphFont"/>
    <w:link w:val="Heading1"/>
    <w:uiPriority w:val="9"/>
    <w:rsid w:val="00F92E5E"/>
    <w:rPr>
      <w:rFonts w:ascii="Times New Roman" w:eastAsia="Times New Roman" w:hAnsi="Times New Roman" w:cs="Times New Roman"/>
      <w:b/>
      <w:noProof/>
      <w:color w:val="00000A"/>
      <w:sz w:val="28"/>
      <w:szCs w:val="24"/>
    </w:rPr>
  </w:style>
  <w:style w:type="table" w:customStyle="1" w:styleId="TableGrid">
    <w:name w:val="TableGrid"/>
    <w:rsid w:val="009016FB"/>
    <w:pPr>
      <w:spacing w:after="0" w:line="240" w:lineRule="auto"/>
      <w:ind w:right="533"/>
    </w:pPr>
    <w:rPr>
      <w:rFonts w:eastAsiaTheme="minorEastAsia"/>
    </w:rPr>
    <w:tblPr>
      <w:tblCellMar>
        <w:top w:w="0" w:type="dxa"/>
        <w:left w:w="0" w:type="dxa"/>
        <w:bottom w:w="0" w:type="dxa"/>
        <w:right w:w="0" w:type="dxa"/>
      </w:tblCellMar>
    </w:tblPr>
  </w:style>
  <w:style w:type="paragraph" w:styleId="NoSpacing">
    <w:name w:val="No Spacing"/>
    <w:aliases w:val="Title chp"/>
    <w:autoRedefine/>
    <w:uiPriority w:val="1"/>
    <w:qFormat/>
    <w:rsid w:val="00436E01"/>
    <w:pPr>
      <w:spacing w:before="40" w:after="40" w:line="360" w:lineRule="auto"/>
      <w:ind w:right="533"/>
      <w:jc w:val="center"/>
    </w:pPr>
    <w:rPr>
      <w:rFonts w:ascii="Times New Roman" w:hAnsi="Times New Roman" w:cs="Times New Roman"/>
      <w:b/>
      <w:color w:val="00000A"/>
      <w:sz w:val="36"/>
      <w:szCs w:val="36"/>
    </w:rPr>
  </w:style>
  <w:style w:type="character" w:customStyle="1" w:styleId="Heading2Char">
    <w:name w:val="Heading 2 Char"/>
    <w:basedOn w:val="DefaultParagraphFont"/>
    <w:link w:val="Heading2"/>
    <w:uiPriority w:val="9"/>
    <w:rsid w:val="001F170F"/>
    <w:rPr>
      <w:rFonts w:ascii="Times New Roman" w:eastAsia="CIDFont+F7" w:hAnsi="Times New Roman" w:cstheme="majorBidi"/>
      <w:b/>
      <w:sz w:val="24"/>
      <w:szCs w:val="24"/>
    </w:rPr>
  </w:style>
  <w:style w:type="paragraph" w:styleId="TOCHeading">
    <w:name w:val="TOC Heading"/>
    <w:basedOn w:val="Heading1"/>
    <w:next w:val="Normal"/>
    <w:uiPriority w:val="39"/>
    <w:unhideWhenUsed/>
    <w:qFormat/>
    <w:rsid w:val="003B65C8"/>
    <w:pPr>
      <w:spacing w:before="240" w:line="259" w:lineRule="auto"/>
      <w:ind w:left="0" w:right="0"/>
      <w:outlineLvl w:val="9"/>
    </w:pPr>
    <w:rPr>
      <w:rFonts w:asciiTheme="majorHAnsi" w:eastAsiaTheme="majorEastAsia" w:hAnsiTheme="majorHAnsi" w:cstheme="majorBidi"/>
      <w:b w:val="0"/>
      <w:color w:val="2F5496" w:themeColor="accent1" w:themeShade="BF"/>
      <w:szCs w:val="32"/>
    </w:rPr>
  </w:style>
  <w:style w:type="paragraph" w:styleId="TOC1">
    <w:name w:val="toc 1"/>
    <w:basedOn w:val="Normal"/>
    <w:next w:val="Normal"/>
    <w:autoRedefine/>
    <w:uiPriority w:val="39"/>
    <w:unhideWhenUsed/>
    <w:qFormat/>
    <w:rsid w:val="00436E01"/>
    <w:pPr>
      <w:tabs>
        <w:tab w:val="right" w:leader="dot" w:pos="9350"/>
      </w:tabs>
      <w:spacing w:after="100"/>
      <w:ind w:right="576"/>
      <w:jc w:val="center"/>
    </w:pPr>
  </w:style>
  <w:style w:type="character" w:styleId="Hyperlink">
    <w:name w:val="Hyperlink"/>
    <w:basedOn w:val="DefaultParagraphFont"/>
    <w:uiPriority w:val="99"/>
    <w:unhideWhenUsed/>
    <w:rsid w:val="003B65C8"/>
    <w:rPr>
      <w:color w:val="0563C1" w:themeColor="hyperlink"/>
      <w:u w:val="single"/>
    </w:rPr>
  </w:style>
  <w:style w:type="paragraph" w:styleId="TOC2">
    <w:name w:val="toc 2"/>
    <w:basedOn w:val="Normal"/>
    <w:next w:val="Normal"/>
    <w:autoRedefine/>
    <w:uiPriority w:val="39"/>
    <w:unhideWhenUsed/>
    <w:qFormat/>
    <w:rsid w:val="00436E01"/>
    <w:pPr>
      <w:tabs>
        <w:tab w:val="right" w:leader="dot" w:pos="9350"/>
      </w:tabs>
      <w:spacing w:after="100" w:line="259" w:lineRule="auto"/>
      <w:ind w:left="720" w:right="566"/>
    </w:pPr>
    <w:rPr>
      <w:rFonts w:asciiTheme="minorHAnsi" w:eastAsiaTheme="minorEastAsia" w:hAnsiTheme="minorHAnsi"/>
      <w:color w:val="auto"/>
      <w:sz w:val="22"/>
    </w:rPr>
  </w:style>
  <w:style w:type="paragraph" w:styleId="TOC3">
    <w:name w:val="toc 3"/>
    <w:basedOn w:val="Normal"/>
    <w:next w:val="Normal"/>
    <w:autoRedefine/>
    <w:uiPriority w:val="39"/>
    <w:unhideWhenUsed/>
    <w:qFormat/>
    <w:rsid w:val="004753E4"/>
    <w:pPr>
      <w:tabs>
        <w:tab w:val="right" w:leader="dot" w:pos="9350"/>
      </w:tabs>
      <w:spacing w:after="100" w:line="259" w:lineRule="auto"/>
      <w:ind w:left="720" w:right="0"/>
    </w:pPr>
    <w:rPr>
      <w:rFonts w:asciiTheme="minorHAnsi" w:eastAsiaTheme="minorEastAsia" w:hAnsiTheme="minorHAnsi"/>
      <w:color w:val="auto"/>
      <w:sz w:val="22"/>
    </w:rPr>
  </w:style>
  <w:style w:type="paragraph" w:styleId="ListParagraph">
    <w:name w:val="List Paragraph"/>
    <w:basedOn w:val="Normal"/>
    <w:uiPriority w:val="1"/>
    <w:qFormat/>
    <w:rsid w:val="003B65C8"/>
    <w:pPr>
      <w:ind w:left="720"/>
      <w:contextualSpacing/>
    </w:pPr>
  </w:style>
  <w:style w:type="paragraph" w:styleId="TOC4">
    <w:name w:val="toc 4"/>
    <w:basedOn w:val="Normal"/>
    <w:next w:val="Normal"/>
    <w:autoRedefine/>
    <w:uiPriority w:val="39"/>
    <w:unhideWhenUsed/>
    <w:rsid w:val="00C051D9"/>
    <w:pPr>
      <w:spacing w:after="100"/>
      <w:ind w:left="840"/>
    </w:pPr>
  </w:style>
  <w:style w:type="paragraph" w:styleId="BalloonText">
    <w:name w:val="Balloon Text"/>
    <w:basedOn w:val="Normal"/>
    <w:link w:val="BalloonTextChar"/>
    <w:uiPriority w:val="99"/>
    <w:semiHidden/>
    <w:unhideWhenUsed/>
    <w:rsid w:val="002C1E4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1E4B"/>
    <w:rPr>
      <w:rFonts w:ascii="Tahoma" w:eastAsia="Times New Roman" w:hAnsi="Tahoma" w:cs="Tahoma"/>
      <w:color w:val="00000A"/>
      <w:sz w:val="16"/>
      <w:szCs w:val="16"/>
    </w:rPr>
  </w:style>
  <w:style w:type="paragraph" w:styleId="Header">
    <w:name w:val="header"/>
    <w:basedOn w:val="Normal"/>
    <w:link w:val="HeaderChar"/>
    <w:uiPriority w:val="99"/>
    <w:unhideWhenUsed/>
    <w:rsid w:val="005742D8"/>
    <w:pPr>
      <w:tabs>
        <w:tab w:val="center" w:pos="4680"/>
        <w:tab w:val="right" w:pos="9360"/>
      </w:tabs>
      <w:spacing w:after="0"/>
    </w:pPr>
  </w:style>
  <w:style w:type="character" w:customStyle="1" w:styleId="HeaderChar">
    <w:name w:val="Header Char"/>
    <w:basedOn w:val="DefaultParagraphFont"/>
    <w:link w:val="Header"/>
    <w:uiPriority w:val="99"/>
    <w:rsid w:val="005742D8"/>
    <w:rPr>
      <w:rFonts w:ascii="Times New Roman" w:eastAsia="Times New Roman" w:hAnsi="Times New Roman" w:cs="Times New Roman"/>
      <w:color w:val="00000A"/>
      <w:sz w:val="28"/>
    </w:rPr>
  </w:style>
  <w:style w:type="paragraph" w:styleId="Footer">
    <w:name w:val="footer"/>
    <w:basedOn w:val="Normal"/>
    <w:link w:val="FooterChar"/>
    <w:uiPriority w:val="99"/>
    <w:unhideWhenUsed/>
    <w:rsid w:val="005742D8"/>
    <w:pPr>
      <w:tabs>
        <w:tab w:val="center" w:pos="4680"/>
        <w:tab w:val="right" w:pos="9360"/>
      </w:tabs>
      <w:spacing w:after="0"/>
    </w:pPr>
  </w:style>
  <w:style w:type="character" w:customStyle="1" w:styleId="FooterChar">
    <w:name w:val="Footer Char"/>
    <w:basedOn w:val="DefaultParagraphFont"/>
    <w:link w:val="Footer"/>
    <w:uiPriority w:val="99"/>
    <w:rsid w:val="005742D8"/>
    <w:rPr>
      <w:rFonts w:ascii="Times New Roman" w:eastAsia="Times New Roman" w:hAnsi="Times New Roman" w:cs="Times New Roman"/>
      <w:color w:val="00000A"/>
      <w:sz w:val="28"/>
    </w:rPr>
  </w:style>
  <w:style w:type="paragraph" w:customStyle="1" w:styleId="Default">
    <w:name w:val="Default"/>
    <w:rsid w:val="00406CDA"/>
    <w:pPr>
      <w:autoSpaceDE w:val="0"/>
      <w:autoSpaceDN w:val="0"/>
      <w:adjustRightInd w:val="0"/>
      <w:spacing w:after="0" w:line="240" w:lineRule="auto"/>
    </w:pPr>
    <w:rPr>
      <w:rFonts w:ascii="Wingdings" w:hAnsi="Wingdings" w:cs="Wingdings"/>
      <w:color w:val="000000"/>
      <w:sz w:val="24"/>
      <w:szCs w:val="24"/>
    </w:rPr>
  </w:style>
  <w:style w:type="character" w:customStyle="1" w:styleId="Heading3Char">
    <w:name w:val="Heading 3 Char"/>
    <w:basedOn w:val="DefaultParagraphFont"/>
    <w:link w:val="Heading3"/>
    <w:uiPriority w:val="9"/>
    <w:rsid w:val="000E2253"/>
    <w:rPr>
      <w:rFonts w:ascii="Times New Roman" w:hAnsi="Times New Roman" w:cstheme="majorBidi"/>
      <w:b/>
      <w:bCs/>
      <w:color w:val="000000" w:themeColor="text1"/>
      <w:sz w:val="24"/>
      <w:szCs w:val="24"/>
    </w:rPr>
  </w:style>
  <w:style w:type="paragraph" w:styleId="Title">
    <w:name w:val="Title"/>
    <w:basedOn w:val="Normal"/>
    <w:next w:val="Normal"/>
    <w:link w:val="TitleChar"/>
    <w:uiPriority w:val="10"/>
    <w:qFormat/>
    <w:rsid w:val="008F25B6"/>
    <w:pPr>
      <w:pBdr>
        <w:bottom w:val="single" w:sz="8" w:space="4" w:color="4472C4" w:themeColor="accent1"/>
      </w:pBdr>
      <w:spacing w:after="300"/>
      <w:contextualSpacing/>
      <w:jc w:val="center"/>
    </w:pPr>
    <w:rPr>
      <w:rFonts w:eastAsiaTheme="majorEastAsia" w:cstheme="majorBidi"/>
      <w:b/>
      <w:color w:val="000000" w:themeColor="text1"/>
      <w:spacing w:val="5"/>
      <w:kern w:val="28"/>
      <w:sz w:val="40"/>
      <w:szCs w:val="52"/>
    </w:rPr>
  </w:style>
  <w:style w:type="character" w:customStyle="1" w:styleId="TitleChar">
    <w:name w:val="Title Char"/>
    <w:basedOn w:val="DefaultParagraphFont"/>
    <w:link w:val="Title"/>
    <w:uiPriority w:val="10"/>
    <w:rsid w:val="008F25B6"/>
    <w:rPr>
      <w:rFonts w:ascii="Times New Roman" w:eastAsiaTheme="majorEastAsia" w:hAnsi="Times New Roman" w:cstheme="majorBidi"/>
      <w:b/>
      <w:color w:val="000000" w:themeColor="text1"/>
      <w:spacing w:val="5"/>
      <w:kern w:val="28"/>
      <w:sz w:val="40"/>
      <w:szCs w:val="52"/>
    </w:rPr>
  </w:style>
  <w:style w:type="paragraph" w:styleId="NormalWeb">
    <w:name w:val="Normal (Web)"/>
    <w:basedOn w:val="Normal"/>
    <w:uiPriority w:val="99"/>
    <w:unhideWhenUsed/>
    <w:rsid w:val="00043428"/>
    <w:pPr>
      <w:spacing w:before="100" w:beforeAutospacing="1" w:after="100" w:afterAutospacing="1"/>
      <w:ind w:right="0"/>
    </w:pPr>
    <w:rPr>
      <w:color w:val="auto"/>
      <w:szCs w:val="24"/>
    </w:rPr>
  </w:style>
  <w:style w:type="table" w:styleId="TableGrid0">
    <w:name w:val="Table Grid"/>
    <w:basedOn w:val="TableNormal"/>
    <w:uiPriority w:val="39"/>
    <w:rsid w:val="006525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134784"/>
    <w:rPr>
      <w:rFonts w:ascii="Times New Roman" w:eastAsia="CIDFont+F7" w:hAnsi="Times New Roman" w:cstheme="majorBidi"/>
      <w:b/>
      <w:bCs/>
      <w:iCs/>
      <w:sz w:val="24"/>
    </w:rPr>
  </w:style>
  <w:style w:type="paragraph" w:customStyle="1" w:styleId="insidehead2">
    <w:name w:val="inside head 2"/>
    <w:basedOn w:val="Heading3"/>
    <w:link w:val="insidehead2Char"/>
    <w:qFormat/>
    <w:rsid w:val="00465E11"/>
  </w:style>
  <w:style w:type="character" w:customStyle="1" w:styleId="insidehead2Char">
    <w:name w:val="inside head 2 Char"/>
    <w:basedOn w:val="Heading3Char"/>
    <w:link w:val="insidehead2"/>
    <w:rsid w:val="00465E11"/>
    <w:rPr>
      <w:rFonts w:ascii="Times New Roman" w:hAnsi="Times New Roman" w:cstheme="majorBidi"/>
      <w:b/>
      <w:bCs/>
      <w:color w:val="000000" w:themeColor="text1"/>
      <w:sz w:val="24"/>
      <w:szCs w:val="24"/>
    </w:rPr>
  </w:style>
  <w:style w:type="paragraph" w:customStyle="1" w:styleId="FrameContents">
    <w:name w:val="Frame Contents"/>
    <w:basedOn w:val="Normal"/>
    <w:rsid w:val="00FB288D"/>
    <w:pPr>
      <w:suppressAutoHyphens/>
      <w:spacing w:after="0"/>
      <w:ind w:right="0"/>
    </w:pPr>
    <w:rPr>
      <w:szCs w:val="24"/>
    </w:rPr>
  </w:style>
  <w:style w:type="paragraph" w:styleId="TOC5">
    <w:name w:val="toc 5"/>
    <w:basedOn w:val="Normal"/>
    <w:next w:val="Normal"/>
    <w:autoRedefine/>
    <w:uiPriority w:val="39"/>
    <w:unhideWhenUsed/>
    <w:rsid w:val="00C93F4F"/>
    <w:pPr>
      <w:spacing w:after="100" w:line="276" w:lineRule="auto"/>
      <w:ind w:left="880" w:right="0"/>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C93F4F"/>
    <w:pPr>
      <w:spacing w:after="100" w:line="276" w:lineRule="auto"/>
      <w:ind w:left="1100" w:right="0"/>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C93F4F"/>
    <w:pPr>
      <w:spacing w:after="100" w:line="276" w:lineRule="auto"/>
      <w:ind w:left="1320" w:right="0"/>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C93F4F"/>
    <w:pPr>
      <w:spacing w:after="100" w:line="276" w:lineRule="auto"/>
      <w:ind w:left="1540" w:right="0"/>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C93F4F"/>
    <w:pPr>
      <w:spacing w:after="100" w:line="276" w:lineRule="auto"/>
      <w:ind w:left="1760" w:right="0"/>
    </w:pPr>
    <w:rPr>
      <w:rFonts w:asciiTheme="minorHAnsi" w:eastAsiaTheme="minorEastAsia" w:hAnsiTheme="minorHAnsi" w:cstheme="minorBidi"/>
      <w:color w:val="auto"/>
      <w:sz w:val="22"/>
    </w:rPr>
  </w:style>
  <w:style w:type="character" w:customStyle="1" w:styleId="Heading5Char">
    <w:name w:val="Heading 5 Char"/>
    <w:basedOn w:val="DefaultParagraphFont"/>
    <w:link w:val="Heading5"/>
    <w:uiPriority w:val="9"/>
    <w:rsid w:val="0049165B"/>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49165B"/>
    <w:rPr>
      <w:rFonts w:asciiTheme="majorHAnsi" w:eastAsiaTheme="majorEastAsia" w:hAnsiTheme="majorHAnsi" w:cstheme="majorBidi"/>
      <w:color w:val="1F3763" w:themeColor="accent1" w:themeShade="7F"/>
      <w:sz w:val="24"/>
    </w:rPr>
  </w:style>
  <w:style w:type="character" w:styleId="Strong">
    <w:name w:val="Strong"/>
    <w:basedOn w:val="DefaultParagraphFont"/>
    <w:uiPriority w:val="22"/>
    <w:qFormat/>
    <w:rsid w:val="00B12A7D"/>
    <w:rPr>
      <w:b/>
      <w:bCs/>
    </w:rPr>
  </w:style>
  <w:style w:type="character" w:styleId="UnresolvedMention">
    <w:name w:val="Unresolved Mention"/>
    <w:basedOn w:val="DefaultParagraphFont"/>
    <w:uiPriority w:val="99"/>
    <w:semiHidden/>
    <w:unhideWhenUsed/>
    <w:rsid w:val="009562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84327">
      <w:bodyDiv w:val="1"/>
      <w:marLeft w:val="0"/>
      <w:marRight w:val="0"/>
      <w:marTop w:val="0"/>
      <w:marBottom w:val="0"/>
      <w:divBdr>
        <w:top w:val="none" w:sz="0" w:space="0" w:color="auto"/>
        <w:left w:val="none" w:sz="0" w:space="0" w:color="auto"/>
        <w:bottom w:val="none" w:sz="0" w:space="0" w:color="auto"/>
        <w:right w:val="none" w:sz="0" w:space="0" w:color="auto"/>
      </w:divBdr>
    </w:div>
    <w:div w:id="318386749">
      <w:bodyDiv w:val="1"/>
      <w:marLeft w:val="0"/>
      <w:marRight w:val="0"/>
      <w:marTop w:val="0"/>
      <w:marBottom w:val="0"/>
      <w:divBdr>
        <w:top w:val="none" w:sz="0" w:space="0" w:color="auto"/>
        <w:left w:val="none" w:sz="0" w:space="0" w:color="auto"/>
        <w:bottom w:val="none" w:sz="0" w:space="0" w:color="auto"/>
        <w:right w:val="none" w:sz="0" w:space="0" w:color="auto"/>
      </w:divBdr>
    </w:div>
    <w:div w:id="405763687">
      <w:bodyDiv w:val="1"/>
      <w:marLeft w:val="0"/>
      <w:marRight w:val="0"/>
      <w:marTop w:val="0"/>
      <w:marBottom w:val="0"/>
      <w:divBdr>
        <w:top w:val="none" w:sz="0" w:space="0" w:color="auto"/>
        <w:left w:val="none" w:sz="0" w:space="0" w:color="auto"/>
        <w:bottom w:val="none" w:sz="0" w:space="0" w:color="auto"/>
        <w:right w:val="none" w:sz="0" w:space="0" w:color="auto"/>
      </w:divBdr>
    </w:div>
    <w:div w:id="1018853812">
      <w:bodyDiv w:val="1"/>
      <w:marLeft w:val="0"/>
      <w:marRight w:val="0"/>
      <w:marTop w:val="0"/>
      <w:marBottom w:val="0"/>
      <w:divBdr>
        <w:top w:val="none" w:sz="0" w:space="0" w:color="auto"/>
        <w:left w:val="none" w:sz="0" w:space="0" w:color="auto"/>
        <w:bottom w:val="none" w:sz="0" w:space="0" w:color="auto"/>
        <w:right w:val="none" w:sz="0" w:space="0" w:color="auto"/>
      </w:divBdr>
    </w:div>
    <w:div w:id="1879734159">
      <w:bodyDiv w:val="1"/>
      <w:marLeft w:val="0"/>
      <w:marRight w:val="0"/>
      <w:marTop w:val="0"/>
      <w:marBottom w:val="0"/>
      <w:divBdr>
        <w:top w:val="none" w:sz="0" w:space="0" w:color="auto"/>
        <w:left w:val="none" w:sz="0" w:space="0" w:color="auto"/>
        <w:bottom w:val="none" w:sz="0" w:space="0" w:color="auto"/>
        <w:right w:val="none" w:sz="0" w:space="0" w:color="auto"/>
      </w:divBdr>
    </w:div>
    <w:div w:id="1888714625">
      <w:bodyDiv w:val="1"/>
      <w:marLeft w:val="0"/>
      <w:marRight w:val="0"/>
      <w:marTop w:val="0"/>
      <w:marBottom w:val="0"/>
      <w:divBdr>
        <w:top w:val="none" w:sz="0" w:space="0" w:color="auto"/>
        <w:left w:val="none" w:sz="0" w:space="0" w:color="auto"/>
        <w:bottom w:val="none" w:sz="0" w:space="0" w:color="auto"/>
        <w:right w:val="none" w:sz="0" w:space="0" w:color="auto"/>
      </w:divBdr>
    </w:div>
    <w:div w:id="2024085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4.png"/><Relationship Id="rId42" Type="http://schemas.openxmlformats.org/officeDocument/2006/relationships/image" Target="media/image17.png"/><Relationship Id="rId47" Type="http://schemas.openxmlformats.org/officeDocument/2006/relationships/header" Target="header5.xml"/><Relationship Id="rId63" Type="http://schemas.openxmlformats.org/officeDocument/2006/relationships/image" Target="media/image30.png"/><Relationship Id="rId68" Type="http://schemas.openxmlformats.org/officeDocument/2006/relationships/image" Target="media/image35.png"/><Relationship Id="rId16" Type="http://schemas.openxmlformats.org/officeDocument/2006/relationships/footer" Target="footer2.xml"/><Relationship Id="rId11" Type="http://schemas.openxmlformats.org/officeDocument/2006/relationships/image" Target="media/image3.emf"/><Relationship Id="rId32" Type="http://schemas.openxmlformats.org/officeDocument/2006/relationships/image" Target="media/image12.emf"/><Relationship Id="rId37" Type="http://schemas.openxmlformats.org/officeDocument/2006/relationships/package" Target="embeddings/Microsoft_Visio_Drawing7.vsdx"/><Relationship Id="rId53" Type="http://schemas.openxmlformats.org/officeDocument/2006/relationships/header" Target="header8.xml"/><Relationship Id="rId58" Type="http://schemas.openxmlformats.org/officeDocument/2006/relationships/image" Target="media/image25.png"/><Relationship Id="rId74" Type="http://schemas.openxmlformats.org/officeDocument/2006/relationships/footer" Target="footer11.xml"/><Relationship Id="rId79"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theme" Target="theme/theme1.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package" Target="embeddings/Microsoft_Visio_Drawing2.vsdx"/><Relationship Id="rId30" Type="http://schemas.openxmlformats.org/officeDocument/2006/relationships/image" Target="media/image11.emf"/><Relationship Id="rId35" Type="http://schemas.openxmlformats.org/officeDocument/2006/relationships/package" Target="embeddings/Microsoft_Visio_Drawing6.vsdx"/><Relationship Id="rId43" Type="http://schemas.openxmlformats.org/officeDocument/2006/relationships/image" Target="media/image18.png"/><Relationship Id="rId48" Type="http://schemas.openxmlformats.org/officeDocument/2006/relationships/footer" Target="footer5.xml"/><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header" Target="header9.xml"/><Relationship Id="rId77" Type="http://schemas.openxmlformats.org/officeDocument/2006/relationships/hyperlink" Target="https://www.w3schools.com/php/" TargetMode="External"/><Relationship Id="rId8" Type="http://schemas.openxmlformats.org/officeDocument/2006/relationships/image" Target="media/image1.png"/><Relationship Id="rId51" Type="http://schemas.openxmlformats.org/officeDocument/2006/relationships/header" Target="header7.xml"/><Relationship Id="rId72" Type="http://schemas.openxmlformats.org/officeDocument/2006/relationships/footer" Target="footer10.xml"/><Relationship Id="rId80" Type="http://schemas.openxmlformats.org/officeDocument/2006/relationships/footer" Target="footer12.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header" Target="header3.xml"/><Relationship Id="rId25" Type="http://schemas.openxmlformats.org/officeDocument/2006/relationships/image" Target="media/image8.png"/><Relationship Id="rId33" Type="http://schemas.openxmlformats.org/officeDocument/2006/relationships/package" Target="embeddings/Microsoft_Visio_Drawing5.vsdx"/><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footer" Target="footer4.xml"/><Relationship Id="rId41" Type="http://schemas.openxmlformats.org/officeDocument/2006/relationships/package" Target="embeddings/Microsoft_Visio_Drawing9.vsdx"/><Relationship Id="rId54" Type="http://schemas.openxmlformats.org/officeDocument/2006/relationships/footer" Target="footer8.xml"/><Relationship Id="rId62" Type="http://schemas.openxmlformats.org/officeDocument/2006/relationships/image" Target="media/image29.png"/><Relationship Id="rId70" Type="http://schemas.openxmlformats.org/officeDocument/2006/relationships/footer" Target="footer9.xml"/><Relationship Id="rId75" Type="http://schemas.openxmlformats.org/officeDocument/2006/relationships/hyperlink" Target="https://www.fontawesome.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eader" Target="header6.xml"/><Relationship Id="rId57" Type="http://schemas.openxmlformats.org/officeDocument/2006/relationships/image" Target="media/image24.png"/><Relationship Id="rId10" Type="http://schemas.openxmlformats.org/officeDocument/2006/relationships/package" Target="embeddings/Microsoft_Visio_Drawing.vsdx"/><Relationship Id="rId31" Type="http://schemas.openxmlformats.org/officeDocument/2006/relationships/package" Target="embeddings/Microsoft_Visio_Drawing4.vsdx"/><Relationship Id="rId44" Type="http://schemas.openxmlformats.org/officeDocument/2006/relationships/image" Target="media/image19.png"/><Relationship Id="rId52" Type="http://schemas.openxmlformats.org/officeDocument/2006/relationships/footer" Target="footer7.xm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header" Target="header11.xml"/><Relationship Id="rId78" Type="http://schemas.openxmlformats.org/officeDocument/2006/relationships/hyperlink" Target="https://www.fonts.google.com/"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package" Target="embeddings/Microsoft_Visio_Drawing8.vsdx"/><Relationship Id="rId34" Type="http://schemas.openxmlformats.org/officeDocument/2006/relationships/image" Target="media/image13.emf"/><Relationship Id="rId50" Type="http://schemas.openxmlformats.org/officeDocument/2006/relationships/footer" Target="footer6.xml"/><Relationship Id="rId55" Type="http://schemas.openxmlformats.org/officeDocument/2006/relationships/image" Target="media/image22.png"/><Relationship Id="rId76" Type="http://schemas.openxmlformats.org/officeDocument/2006/relationships/hyperlink" Target="https://www.github.com/" TargetMode="Externa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7.png"/><Relationship Id="rId40" Type="http://schemas.openxmlformats.org/officeDocument/2006/relationships/image" Target="media/image16.emf"/><Relationship Id="rId45" Type="http://schemas.openxmlformats.org/officeDocument/2006/relationships/image" Target="media/image20.png"/><Relationship Id="rId66"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AACCB8-3120-4356-9310-2ABC2BC6C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TotalTime>
  <Pages>67</Pages>
  <Words>7082</Words>
  <Characters>40368</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ghees Rana</dc:creator>
  <cp:lastModifiedBy>Talha</cp:lastModifiedBy>
  <cp:revision>68</cp:revision>
  <cp:lastPrinted>2020-09-02T03:21:00Z</cp:lastPrinted>
  <dcterms:created xsi:type="dcterms:W3CDTF">2021-08-15T11:27:00Z</dcterms:created>
  <dcterms:modified xsi:type="dcterms:W3CDTF">2021-08-26T15:07:00Z</dcterms:modified>
</cp:coreProperties>
</file>